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2DC3B567" w14:textId="79F67351" w:rsidR="00A03AAD" w:rsidRPr="0039678F" w:rsidRDefault="00A03AAD" w:rsidP="00A03AAD">
      <w:pPr>
        <w:pStyle w:val="Heading1"/>
        <w:rPr>
          <w:lang w:val="en-GB"/>
        </w:rPr>
      </w:pPr>
      <w:r w:rsidRPr="0039678F">
        <w:rPr>
          <w:lang w:val="en-GB"/>
        </w:rPr>
        <w:t>Overview</w:t>
      </w:r>
    </w:p>
    <w:p w14:paraId="7EB2D62B" w14:textId="23AC50AA" w:rsidR="00E6542C" w:rsidRPr="0039678F" w:rsidRDefault="00356988" w:rsidP="00A03AAD">
      <w:pPr>
        <w:rPr>
          <w:lang w:val="en-GB"/>
        </w:rPr>
      </w:pPr>
      <w:r w:rsidRPr="0039678F">
        <w:rPr>
          <w:lang w:val="en-GB"/>
        </w:rPr>
        <w:t xml:space="preserve">Having played </w:t>
      </w:r>
      <w:commentRangeStart w:id="0"/>
      <w:r w:rsidRPr="0039678F">
        <w:rPr>
          <w:lang w:val="en-GB"/>
        </w:rPr>
        <w:t>various</w:t>
      </w:r>
      <w:commentRangeEnd w:id="0"/>
      <w:r w:rsidR="00132FBD">
        <w:rPr>
          <w:rStyle w:val="CommentReference"/>
        </w:rPr>
        <w:commentReference w:id="0"/>
      </w:r>
      <w:r w:rsidRPr="0039678F">
        <w:rPr>
          <w:lang w:val="en-GB"/>
        </w:rPr>
        <w:t xml:space="preserve"> </w:t>
      </w:r>
      <w:r w:rsidR="009373C4" w:rsidRPr="0039678F">
        <w:rPr>
          <w:lang w:val="en-GB"/>
        </w:rPr>
        <w:t>First-Person</w:t>
      </w:r>
      <w:r w:rsidRPr="0039678F">
        <w:rPr>
          <w:lang w:val="en-GB"/>
        </w:rPr>
        <w:t xml:space="preserve"> Shooters (FPS)</w:t>
      </w:r>
      <w:r w:rsidR="00E6542C" w:rsidRPr="0039678F">
        <w:rPr>
          <w:lang w:val="en-GB"/>
        </w:rPr>
        <w:t>, since my early teenage years, as well as having seen the competitive play of more recent FPS titles (such as Counter Strike: Global Offensive (</w:t>
      </w:r>
      <w:r w:rsidR="00620E38" w:rsidRPr="0039678F">
        <w:rPr>
          <w:lang w:val="en-GB"/>
        </w:rPr>
        <w:t>CS: GO</w:t>
      </w:r>
      <w:r w:rsidR="00E6542C" w:rsidRPr="0039678F">
        <w:rPr>
          <w:lang w:val="en-GB"/>
        </w:rPr>
        <w:t xml:space="preserve">)), it has become </w:t>
      </w:r>
      <w:r w:rsidR="009373C4" w:rsidRPr="0039678F">
        <w:rPr>
          <w:lang w:val="en-GB"/>
        </w:rPr>
        <w:t>apparent</w:t>
      </w:r>
      <w:r w:rsidR="00E6542C" w:rsidRPr="0039678F">
        <w:rPr>
          <w:lang w:val="en-GB"/>
        </w:rPr>
        <w:t xml:space="preserve"> to me</w:t>
      </w:r>
      <w:r w:rsidR="00677471" w:rsidRPr="0039678F">
        <w:rPr>
          <w:lang w:val="en-GB"/>
        </w:rPr>
        <w:t>, that creating balanced levels for FPS titles</w:t>
      </w:r>
      <w:r w:rsidR="00AD18D2" w:rsidRPr="0039678F">
        <w:rPr>
          <w:lang w:val="en-GB"/>
        </w:rPr>
        <w:t>, could be considered a project in of itself. That is, levels that would not favour one side or the other, on an overall basis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9373C4" w:rsidRPr="0039678F">
        <w:rPr>
          <w:lang w:val="en-GB"/>
        </w:rPr>
        <w:t xml:space="preserve">. </w:t>
      </w:r>
    </w:p>
    <w:p w14:paraId="7C4F118D" w14:textId="007997C6" w:rsidR="00890010" w:rsidRPr="0039678F" w:rsidRDefault="00890010" w:rsidP="00A03AAD">
      <w:pPr>
        <w:rPr>
          <w:rStyle w:val="SubtleReference"/>
          <w:lang w:val="en-GB"/>
        </w:rPr>
      </w:pPr>
      <w:r w:rsidRPr="0039678F">
        <w:rPr>
          <w:lang w:val="en-GB"/>
        </w:rPr>
        <w:t xml:space="preserve">For context on this issue, there are </w:t>
      </w:r>
      <w:r w:rsidR="0059141E" w:rsidRPr="0039678F">
        <w:rPr>
          <w:lang w:val="en-GB"/>
        </w:rPr>
        <w:t>Players</w:t>
      </w:r>
      <w:r w:rsidRPr="0039678F">
        <w:rPr>
          <w:lang w:val="en-GB"/>
        </w:rPr>
        <w:t xml:space="preserve"> who feel as though </w:t>
      </w:r>
      <w:r w:rsidR="0079738D" w:rsidRPr="0039678F">
        <w:rPr>
          <w:lang w:val="en-GB"/>
        </w:rPr>
        <w:t>specific</w:t>
      </w:r>
      <w:r w:rsidRPr="0039678F">
        <w:rPr>
          <w:lang w:val="en-GB"/>
        </w:rPr>
        <w:t xml:space="preserve"> levels of certain FPS titles, favour one side far more greatly than the other</w:t>
      </w:r>
      <w:r w:rsidR="002F39E2" w:rsidRPr="0039678F">
        <w:rPr>
          <w:lang w:val="en-GB"/>
        </w:rPr>
        <w:t xml:space="preserve">. </w:t>
      </w:r>
      <w:commentRangeStart w:id="1"/>
      <w:r w:rsidR="002F39E2" w:rsidRPr="0039678F">
        <w:rPr>
          <w:lang w:val="en-GB"/>
        </w:rPr>
        <w:t>This</w:t>
      </w:r>
      <w:commentRangeEnd w:id="1"/>
      <w:r w:rsidR="007B5F62">
        <w:rPr>
          <w:rStyle w:val="CommentReference"/>
        </w:rPr>
        <w:commentReference w:id="1"/>
      </w:r>
      <w:r w:rsidR="002F39E2" w:rsidRPr="0039678F">
        <w:rPr>
          <w:lang w:val="en-GB"/>
        </w:rPr>
        <w:t xml:space="preserve"> leads to Players having feelings of unfairness, in relation to how they are at a disadvantage from the start of a game (irrespective of Player skill-level).</w:t>
      </w:r>
      <w:r w:rsidR="005E29DC" w:rsidRPr="0039678F">
        <w:rPr>
          <w:lang w:val="en-GB"/>
        </w:rPr>
        <w:t xml:space="preserve"> This is in respects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002F39E2" w:rsidRPr="0039678F">
        <w:rPr>
          <w:lang w:val="en-GB"/>
        </w:rPr>
        <w:t xml:space="preserve"> </w:t>
      </w:r>
      <w:r w:rsidR="00AC2BA9" w:rsidRPr="0039678F">
        <w:rPr>
          <w:rStyle w:val="SubtleReference"/>
          <w:lang w:val="en-GB"/>
        </w:rPr>
        <w:t xml:space="preserve">(LevelCapGaming,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r w:rsidRPr="0039678F">
        <w:rPr>
          <w:lang w:val="en-GB"/>
        </w:rPr>
        <w:t xml:space="preserve">Greybox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2E9F0617" w14:textId="22E51A06" w:rsidR="00596DEA" w:rsidRPr="0039678F" w:rsidRDefault="00596DEA" w:rsidP="00115A97">
      <w:pPr>
        <w:rPr>
          <w:lang w:val="en-GB"/>
        </w:rPr>
      </w:pPr>
      <w:r w:rsidRPr="0039678F">
        <w:rPr>
          <w:lang w:val="en-GB"/>
        </w:rPr>
        <w:t xml:space="preserve">Looking closer at the first phase then, it is </w:t>
      </w:r>
      <w:commentRangeStart w:id="2"/>
      <w:r w:rsidRPr="0039678F">
        <w:rPr>
          <w:lang w:val="en-GB"/>
        </w:rPr>
        <w:t xml:space="preserve">important </w:t>
      </w:r>
      <w:commentRangeEnd w:id="2"/>
      <w:r w:rsidR="00753068">
        <w:rPr>
          <w:rStyle w:val="CommentReference"/>
        </w:rPr>
        <w:commentReference w:id="2"/>
      </w:r>
      <w:r w:rsidRPr="0039678F">
        <w:rPr>
          <w:lang w:val="en-GB"/>
        </w:rPr>
        <w:t>for the generator to consider the following aspects, to generate a balanced level:</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34B19A51"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2749FDF" w:rsidR="00A03523" w:rsidRPr="0039678F" w:rsidRDefault="00A03523" w:rsidP="00A03523">
      <w:pPr>
        <w:pStyle w:val="ListParagraph"/>
        <w:numPr>
          <w:ilvl w:val="0"/>
          <w:numId w:val="13"/>
        </w:numPr>
        <w:rPr>
          <w:lang w:val="en-GB"/>
        </w:rPr>
      </w:pPr>
      <w:r w:rsidRPr="0039678F">
        <w:rPr>
          <w:lang w:val="en-GB"/>
        </w:rPr>
        <w:lastRenderedPageBreak/>
        <w:t>Alternative Gameplay: Introduce new elements that break from the established mechanics of the game</w:t>
      </w:r>
    </w:p>
    <w:p w14:paraId="0F261664" w14:textId="5384FF2B"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75C3CCBB"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2179E4F9"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2AD8335"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19A07747"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F06FD63"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Kenneth M. Hullett, 2012)</w:t>
      </w:r>
    </w:p>
    <w:p w14:paraId="7C3E520D" w14:textId="03D23FD5" w:rsidR="00B52010" w:rsidRPr="0039678F" w:rsidRDefault="00B52010" w:rsidP="00B52010">
      <w:pPr>
        <w:pStyle w:val="Heading1"/>
        <w:rPr>
          <w:lang w:val="en-GB"/>
        </w:rPr>
      </w:pPr>
      <w:r w:rsidRPr="0039678F">
        <w:rPr>
          <w:lang w:val="en-GB"/>
        </w:rPr>
        <w:t>Project Specification</w:t>
      </w:r>
    </w:p>
    <w:p w14:paraId="33E78C7F" w14:textId="0C9A13D8" w:rsidR="00C62726" w:rsidRPr="0039678F" w:rsidRDefault="00C62726" w:rsidP="00C62726">
      <w:pPr>
        <w:pStyle w:val="Heading2"/>
        <w:spacing w:line="240" w:lineRule="auto"/>
      </w:pPr>
      <w:r w:rsidRPr="0039678F">
        <w:t>Potential Solutions</w:t>
      </w:r>
    </w:p>
    <w:p w14:paraId="0DF800AA" w14:textId="7B35EFFD" w:rsidR="00C62726" w:rsidRPr="0039678F" w:rsidRDefault="005C3A3C" w:rsidP="005C3A3C">
      <w:pPr>
        <w:pStyle w:val="Heading3"/>
        <w:rPr>
          <w:lang w:val="en-GB"/>
        </w:rPr>
      </w:pPr>
      <w:r w:rsidRPr="0039678F">
        <w:rPr>
          <w:lang w:val="en-GB"/>
        </w:rPr>
        <w:t>Filling Space</w:t>
      </w:r>
    </w:p>
    <w:p w14:paraId="5F44BBD6" w14:textId="2C6B979F"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36A4750C" w14:textId="601DB863" w:rsidR="005C3A3C" w:rsidRPr="0039678F" w:rsidRDefault="005C3A3C" w:rsidP="005C3A3C">
      <w:pPr>
        <w:pStyle w:val="ListParagraph"/>
        <w:numPr>
          <w:ilvl w:val="0"/>
          <w:numId w:val="23"/>
        </w:numPr>
        <w:rPr>
          <w:lang w:val="en-GB"/>
        </w:rPr>
      </w:pPr>
      <w:commentRangeStart w:id="3"/>
      <w:r w:rsidRPr="0039678F">
        <w:rPr>
          <w:lang w:val="en-GB"/>
        </w:rPr>
        <w:t>Random</w:t>
      </w:r>
      <w:commentRangeEnd w:id="3"/>
      <w:r w:rsidR="009B3A62">
        <w:rPr>
          <w:rStyle w:val="CommentReference"/>
        </w:rPr>
        <w:commentReference w:id="3"/>
      </w:r>
      <w:r w:rsidRPr="0039678F">
        <w:rPr>
          <w:lang w:val="en-GB"/>
        </w:rPr>
        <w:t xml:space="preserve"> Walks: These fill space by starting at a given point and then taking steps in random directions (filling the space that has been traversed, along the way)</w:t>
      </w:r>
    </w:p>
    <w:p w14:paraId="6F379523" w14:textId="7A8F9CFC" w:rsidR="005C3A3C" w:rsidRPr="0039678F" w:rsidRDefault="005C3A3C" w:rsidP="005C3A3C">
      <w:pPr>
        <w:pStyle w:val="ListParagraph"/>
        <w:numPr>
          <w:ilvl w:val="0"/>
          <w:numId w:val="23"/>
        </w:numPr>
        <w:rPr>
          <w:lang w:val="en-GB"/>
        </w:rPr>
      </w:pPr>
      <w:r w:rsidRPr="0039678F">
        <w:rPr>
          <w:lang w:val="en-GB"/>
        </w:rPr>
        <w:t>Cellular Automata: This is a broad category of systems that operate on a graph of discrete cells, where each cell has a state, along with a set of rules that determine how the state of each cell changes, based on the state of adjacent cells (for cardinal directions on the grid)</w:t>
      </w:r>
    </w:p>
    <w:p w14:paraId="3D783CCA" w14:textId="77777777" w:rsidR="007D20EA" w:rsidRPr="0039678F" w:rsidRDefault="007D20EA" w:rsidP="005C3A3C">
      <w:pPr>
        <w:pStyle w:val="ListParagraph"/>
        <w:numPr>
          <w:ilvl w:val="0"/>
          <w:numId w:val="23"/>
        </w:numPr>
        <w:rPr>
          <w:lang w:val="en-GB"/>
        </w:rPr>
      </w:pPr>
      <w:r w:rsidRPr="0039678F">
        <w:rPr>
          <w:lang w:val="en-GB"/>
        </w:rPr>
        <w:t>Settling: This algorithm takes a set of varied shapes that are generated with a certain extent of overlapping. These shapes are then given a simple means to simulate physics, that allows them push away from each other. This physics simulation is run, until the shapes are no longer overlapping</w:t>
      </w:r>
    </w:p>
    <w:p w14:paraId="3D66DF88" w14:textId="74BDAB47" w:rsidR="00BA0FB8" w:rsidRPr="0039678F" w:rsidRDefault="007D20EA" w:rsidP="005C3A3C">
      <w:pPr>
        <w:pStyle w:val="ListParagraph"/>
        <w:numPr>
          <w:ilvl w:val="0"/>
          <w:numId w:val="23"/>
        </w:numPr>
        <w:rPr>
          <w:lang w:val="en-GB"/>
        </w:rPr>
      </w:pPr>
      <w:r w:rsidRPr="0039678F">
        <w:rPr>
          <w:lang w:val="en-GB"/>
        </w:rPr>
        <w:t>Wang Tiles:</w:t>
      </w:r>
      <w:r w:rsidR="00BA0FB8" w:rsidRPr="0039678F">
        <w:rPr>
          <w:lang w:val="en-GB"/>
        </w:rPr>
        <w:t xml:space="preserve"> 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of the sides of the tiles that have already been </w:t>
      </w:r>
      <w:commentRangeStart w:id="4"/>
      <w:r w:rsidR="00BA0FB8" w:rsidRPr="0039678F">
        <w:rPr>
          <w:lang w:val="en-GB"/>
        </w:rPr>
        <w:t>placed</w:t>
      </w:r>
      <w:commentRangeEnd w:id="4"/>
      <w:r w:rsidR="009B3A62">
        <w:rPr>
          <w:rStyle w:val="CommentReference"/>
        </w:rPr>
        <w:commentReference w:id="4"/>
      </w:r>
    </w:p>
    <w:p w14:paraId="6E6536C2" w14:textId="77777777" w:rsidR="005E52BC" w:rsidRPr="0039678F" w:rsidRDefault="00BA0FB8" w:rsidP="00BA0FB8">
      <w:pPr>
        <w:rPr>
          <w:rStyle w:val="SubtleReference"/>
          <w:lang w:val="en-GB"/>
        </w:rPr>
      </w:pPr>
      <w:r w:rsidRPr="0039678F">
        <w:rPr>
          <w:rStyle w:val="SubtleReference"/>
          <w:lang w:val="en-GB"/>
        </w:rPr>
        <w:t>(Brian Bucklew, 2017)</w:t>
      </w:r>
    </w:p>
    <w:p w14:paraId="1507F33C" w14:textId="7E1ACE83" w:rsidR="005E52BC" w:rsidRPr="0039678F" w:rsidRDefault="005E52BC" w:rsidP="00BA0FB8">
      <w:pPr>
        <w:rPr>
          <w:lang w:val="en-GB"/>
        </w:rPr>
      </w:pPr>
      <w:r w:rsidRPr="0039678F">
        <w:rPr>
          <w:lang w:val="en-GB"/>
        </w:rPr>
        <w:t xml:space="preserve">Considering this set of algorithms for filling space, I have </w:t>
      </w:r>
      <w:commentRangeStart w:id="5"/>
      <w:r w:rsidRPr="0039678F">
        <w:rPr>
          <w:lang w:val="en-GB"/>
        </w:rPr>
        <w:t>decided</w:t>
      </w:r>
      <w:commentRangeEnd w:id="5"/>
      <w:r w:rsidR="009B3A62">
        <w:rPr>
          <w:rStyle w:val="CommentReference"/>
        </w:rPr>
        <w:commentReference w:id="5"/>
      </w:r>
      <w:r w:rsidRPr="0039678F">
        <w:rPr>
          <w:lang w:val="en-GB"/>
        </w:rPr>
        <w:t xml:space="preserve"> on using the ‘</w:t>
      </w:r>
      <w:r w:rsidR="00A94CF9" w:rsidRPr="0039678F">
        <w:rPr>
          <w:lang w:val="en-GB"/>
        </w:rPr>
        <w:t>Wang Tiles</w:t>
      </w:r>
      <w:r w:rsidRPr="0039678F">
        <w:rPr>
          <w:lang w:val="en-GB"/>
        </w:rPr>
        <w:t>’ algorithm, for the generator to fill the predefined space of a level.</w:t>
      </w:r>
    </w:p>
    <w:p w14:paraId="72866E66" w14:textId="333A3B79" w:rsidR="007D20EA" w:rsidRPr="0039678F" w:rsidRDefault="00A94CF9" w:rsidP="00BA0FB8">
      <w:pPr>
        <w:rPr>
          <w:lang w:val="en-GB"/>
        </w:rPr>
      </w:pPr>
      <w:r w:rsidRPr="0039678F">
        <w:rPr>
          <w:lang w:val="en-GB"/>
        </w:rPr>
        <w:t>This will allow the level to be put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 xml:space="preserve">puzzle, having to correctly match up with their neighbours, to complete the puzzle (I will design the tiles, to allow for this algorithm to generate multiple solutions for a given tile set). </w:t>
      </w:r>
      <w:r w:rsidRPr="0039678F">
        <w:rPr>
          <w:rStyle w:val="SubtleReference"/>
          <w:lang w:val="en-GB"/>
        </w:rPr>
        <w:t>(Brain Bucklew, 2017)</w:t>
      </w:r>
    </w:p>
    <w:p w14:paraId="7BF9A34E" w14:textId="220D951D" w:rsidR="00A94CF9" w:rsidRPr="0039678F" w:rsidRDefault="00A94CF9" w:rsidP="00BA0FB8">
      <w:pPr>
        <w:rPr>
          <w:lang w:val="en-GB"/>
        </w:rPr>
      </w:pPr>
      <w:r w:rsidRPr="0039678F">
        <w:rPr>
          <w:lang w:val="en-GB"/>
        </w:rPr>
        <w:lastRenderedPageBreak/>
        <w:t>&lt;Placeholder&gt;</w:t>
      </w:r>
    </w:p>
    <w:p w14:paraId="4673E72C" w14:textId="3095C1F3" w:rsidR="00115A97" w:rsidRPr="0039678F" w:rsidRDefault="00AD143A" w:rsidP="00CB519D">
      <w:pPr>
        <w:pStyle w:val="Heading2"/>
        <w:spacing w:line="240" w:lineRule="auto"/>
      </w:pPr>
      <w:r w:rsidRPr="0039678F">
        <w:t xml:space="preserve">Considered </w:t>
      </w:r>
      <w:r w:rsidR="00D20520" w:rsidRPr="0039678F">
        <w:t xml:space="preserve">Development </w:t>
      </w:r>
      <w:commentRangeStart w:id="6"/>
      <w:r w:rsidR="00D20520" w:rsidRPr="0039678F">
        <w:t>Method</w:t>
      </w:r>
      <w:r w:rsidRPr="0039678F">
        <w:t>s</w:t>
      </w:r>
      <w:commentRangeEnd w:id="6"/>
      <w:r w:rsidR="0051729B">
        <w:rPr>
          <w:rStyle w:val="CommentReference"/>
          <w:rFonts w:asciiTheme="minorHAnsi" w:eastAsiaTheme="minorHAnsi" w:hAnsiTheme="minorHAnsi" w:cstheme="minorBidi"/>
          <w:color w:val="auto"/>
          <w:lang w:val="en-US"/>
        </w:rPr>
        <w:commentReference w:id="6"/>
      </w:r>
    </w:p>
    <w:p w14:paraId="5CC84704" w14:textId="695A35E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methods for developing a tool,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r w:rsidRPr="0039678F">
        <w:rPr>
          <w:lang w:val="en-GB"/>
        </w:rPr>
        <w:t>Unreal Engine 4</w:t>
      </w:r>
      <w:r w:rsidR="004212BB" w:rsidRPr="0039678F">
        <w:rPr>
          <w:lang w:val="en-GB"/>
        </w:rPr>
        <w:t xml:space="preserve"> (UE4)</w:t>
      </w:r>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r w:rsidRPr="0039678F">
        <w:rPr>
          <w:lang w:val="en-GB"/>
        </w:rPr>
        <w:t xml:space="preserve">Unity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lastRenderedPageBreak/>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Mike Prinke, 2016)</w:t>
      </w:r>
    </w:p>
    <w:p w14:paraId="13989746" w14:textId="77777777" w:rsidR="00EB0319" w:rsidRPr="0039678F" w:rsidRDefault="00EB0319" w:rsidP="00EB0319">
      <w:pPr>
        <w:pStyle w:val="Heading3"/>
        <w:rPr>
          <w:lang w:val="en-GB"/>
        </w:rPr>
      </w:pPr>
      <w:r w:rsidRPr="0039678F">
        <w:rPr>
          <w:lang w:val="en-GB"/>
        </w:rPr>
        <w:t>Native C++ Implementation</w:t>
      </w:r>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r w:rsidRPr="0039678F">
        <w:rPr>
          <w:lang w:val="en-GB"/>
        </w:rPr>
        <w:t>Development Method Comparison</w:t>
      </w:r>
    </w:p>
    <w:p w14:paraId="11B2663E" w14:textId="6E14EF97" w:rsidR="00A713B7" w:rsidRPr="0039678F" w:rsidRDefault="00A713B7" w:rsidP="00A713B7">
      <w:pPr>
        <w:pStyle w:val="Heading2"/>
      </w:pPr>
      <w:r w:rsidRPr="0039678F">
        <w:t>Native C++ Implementation</w:t>
      </w:r>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GameMaker).</w:t>
      </w:r>
      <w:r w:rsidRPr="0039678F">
        <w:rPr>
          <w:lang w:val="en-GB"/>
        </w:rPr>
        <w:t xml:space="preserve"> </w:t>
      </w:r>
    </w:p>
    <w:p w14:paraId="687783B2" w14:textId="2B07CB53" w:rsidR="00DD708E" w:rsidRPr="0039678F" w:rsidRDefault="00DD708E" w:rsidP="00DD708E">
      <w:pPr>
        <w:pStyle w:val="Heading2"/>
      </w:pPr>
      <w:r w:rsidRPr="0039678F">
        <w:lastRenderedPageBreak/>
        <w:t>Unreal Engine 4</w:t>
      </w:r>
    </w:p>
    <w:p w14:paraId="4B3B71F5" w14:textId="3091E078" w:rsidR="0042213A" w:rsidRPr="0039678F" w:rsidRDefault="0042213A" w:rsidP="00D20520">
      <w:pPr>
        <w:rPr>
          <w:lang w:val="en-GB"/>
        </w:rPr>
      </w:pPr>
      <w:r w:rsidRPr="0039678F">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r w:rsidRPr="0039678F">
        <w:t>Unity</w:t>
      </w:r>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0FBE24ED" w14:textId="59CDC70B" w:rsidR="0001627C" w:rsidRPr="0039678F" w:rsidRDefault="0001627C" w:rsidP="0001627C">
      <w:pPr>
        <w:pStyle w:val="Heading1"/>
        <w:rPr>
          <w:lang w:val="en-GB"/>
        </w:rPr>
      </w:pPr>
      <w:r w:rsidRPr="0039678F">
        <w:rPr>
          <w:lang w:val="en-GB"/>
        </w:rPr>
        <w:t>Overall Aim(s)</w:t>
      </w:r>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7D1DAD0A" w14:textId="4FC12BB8" w:rsidR="0001627C" w:rsidRPr="0039678F" w:rsidRDefault="0001627C" w:rsidP="0001627C">
      <w:pPr>
        <w:pStyle w:val="Heading1"/>
        <w:rPr>
          <w:lang w:val="en-GB"/>
        </w:rPr>
      </w:pPr>
      <w:r w:rsidRPr="0039678F">
        <w:rPr>
          <w:lang w:val="en-GB"/>
        </w:rPr>
        <w:t>Initial Objectives</w:t>
      </w:r>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5A2181FC" w14:textId="2E19415A" w:rsidR="00E13AAB" w:rsidRPr="0039678F" w:rsidRDefault="00E13AAB" w:rsidP="00E13AAB">
      <w:pPr>
        <w:pStyle w:val="Heading1"/>
        <w:rPr>
          <w:lang w:val="en-GB"/>
        </w:rPr>
      </w:pPr>
      <w:r w:rsidRPr="0039678F">
        <w:rPr>
          <w:lang w:val="en-GB"/>
        </w:rPr>
        <w:t xml:space="preserve">Project Management </w:t>
      </w:r>
      <w:r w:rsidR="0085771B" w:rsidRPr="0039678F">
        <w:rPr>
          <w:lang w:val="en-GB"/>
        </w:rPr>
        <w:t>Approach</w:t>
      </w:r>
    </w:p>
    <w:p w14:paraId="6D7BA4F1" w14:textId="744AC28C" w:rsidR="00E13AAB" w:rsidRPr="0039678F"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 xml:space="preserve">will use </w:t>
      </w:r>
      <w:commentRangeStart w:id="7"/>
      <w:r w:rsidR="000A4C37" w:rsidRPr="0039678F">
        <w:rPr>
          <w:lang w:val="en-GB"/>
        </w:rPr>
        <w:t>standard</w:t>
      </w:r>
      <w:commentRangeEnd w:id="7"/>
      <w:r w:rsidR="00ED18BE">
        <w:rPr>
          <w:rStyle w:val="CommentReference"/>
        </w:rPr>
        <w:commentReference w:id="7"/>
      </w:r>
      <w:r w:rsidR="000A4C37" w:rsidRPr="0039678F">
        <w:rPr>
          <w:lang w:val="en-GB"/>
        </w:rPr>
        <w:t xml:space="preserve"> project-</w:t>
      </w:r>
      <w:r w:rsidRPr="0039678F">
        <w:rPr>
          <w:lang w:val="en-GB"/>
        </w:rPr>
        <w:t xml:space="preserve">management </w:t>
      </w:r>
      <w:r w:rsidR="000A4C37" w:rsidRPr="0039678F">
        <w:rPr>
          <w:lang w:val="en-GB"/>
        </w:rPr>
        <w:t>techniques</w:t>
      </w:r>
      <w:r w:rsidRPr="0039678F">
        <w:rPr>
          <w:lang w:val="en-GB"/>
        </w:rPr>
        <w:t xml:space="preserve">. 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lastRenderedPageBreak/>
        <w:t xml:space="preserve">The </w:t>
      </w:r>
      <w:r w:rsidR="000A4C37" w:rsidRPr="0039678F">
        <w:rPr>
          <w:rFonts w:cs="Arial"/>
          <w:lang w:val="en-GB"/>
        </w:rPr>
        <w:t>Project</w:t>
      </w:r>
      <w:r w:rsidRPr="0039678F">
        <w:rPr>
          <w:rFonts w:cs="Arial"/>
          <w:lang w:val="en-GB"/>
        </w:rPr>
        <w:t xml:space="preserve">’s </w:t>
      </w:r>
      <w:commentRangeStart w:id="8"/>
      <w:r w:rsidRPr="0039678F">
        <w:rPr>
          <w:rFonts w:cs="Arial"/>
          <w:lang w:val="en-GB"/>
        </w:rPr>
        <w:t>objective</w:t>
      </w:r>
      <w:commentRangeEnd w:id="8"/>
      <w:r w:rsidR="00BD5AC7">
        <w:rPr>
          <w:rStyle w:val="CommentReference"/>
        </w:rPr>
        <w:commentReference w:id="8"/>
      </w:r>
    </w:p>
    <w:p w14:paraId="60576C35" w14:textId="0B2BEBC4"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7FBD03BF" w14:textId="77777777" w:rsidR="006C4D43" w:rsidRPr="0039678F" w:rsidRDefault="006C4D43">
      <w:pPr>
        <w:rPr>
          <w:lang w:val="en-GB"/>
        </w:rPr>
      </w:pPr>
      <w:r w:rsidRPr="0039678F">
        <w:rPr>
          <w:lang w:val="en-GB"/>
        </w:rPr>
        <w:br w:type="page"/>
      </w:r>
    </w:p>
    <w:p w14:paraId="6DE12EE2" w14:textId="51ADFFCD" w:rsidR="008D7CD5" w:rsidRPr="0039678F" w:rsidRDefault="008D7CD5" w:rsidP="008D7CD5">
      <w:pPr>
        <w:pStyle w:val="Heading1"/>
        <w:rPr>
          <w:lang w:val="en-GB"/>
        </w:rPr>
      </w:pPr>
      <w:bookmarkStart w:id="9" w:name="_Toc481159865"/>
      <w:r w:rsidRPr="0039678F">
        <w:rPr>
          <w:lang w:val="en-GB"/>
        </w:rPr>
        <w:lastRenderedPageBreak/>
        <w:t>Initial Plan</w:t>
      </w:r>
    </w:p>
    <w:p w14:paraId="4C4D6F25" w14:textId="77777777" w:rsidR="00562623" w:rsidRPr="0039678F" w:rsidRDefault="00562623" w:rsidP="00562623">
      <w:pPr>
        <w:pStyle w:val="Heading2"/>
      </w:pPr>
      <w:r w:rsidRPr="0039678F">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39678F" w14:paraId="047C248C" w14:textId="77777777" w:rsidTr="00B9546F">
        <w:tc>
          <w:tcPr>
            <w:tcW w:w="1446" w:type="dxa"/>
          </w:tcPr>
          <w:p w14:paraId="51ADB522" w14:textId="77777777" w:rsidR="00562623" w:rsidRPr="0039678F" w:rsidRDefault="00562623" w:rsidP="00B9546F">
            <w:pPr>
              <w:jc w:val="center"/>
              <w:rPr>
                <w:b/>
                <w:lang w:val="en-GB"/>
              </w:rPr>
            </w:pPr>
            <w:r w:rsidRPr="0039678F">
              <w:rPr>
                <w:b/>
                <w:lang w:val="en-GB"/>
              </w:rPr>
              <w:t>Risk Description</w:t>
            </w:r>
          </w:p>
        </w:tc>
        <w:tc>
          <w:tcPr>
            <w:tcW w:w="1232" w:type="dxa"/>
          </w:tcPr>
          <w:p w14:paraId="100AB943" w14:textId="77777777" w:rsidR="00562623" w:rsidRPr="0039678F" w:rsidRDefault="00562623" w:rsidP="00B9546F">
            <w:pPr>
              <w:jc w:val="center"/>
              <w:rPr>
                <w:b/>
                <w:lang w:val="en-GB"/>
              </w:rPr>
            </w:pPr>
            <w:r w:rsidRPr="0039678F">
              <w:rPr>
                <w:b/>
                <w:lang w:val="en-GB"/>
              </w:rPr>
              <w:t>Probability of Occurrence (%)</w:t>
            </w:r>
          </w:p>
        </w:tc>
        <w:tc>
          <w:tcPr>
            <w:tcW w:w="1386" w:type="dxa"/>
          </w:tcPr>
          <w:p w14:paraId="06720600" w14:textId="77777777" w:rsidR="00562623" w:rsidRPr="0039678F" w:rsidRDefault="00562623" w:rsidP="00B9546F">
            <w:pPr>
              <w:jc w:val="center"/>
              <w:rPr>
                <w:b/>
                <w:lang w:val="en-GB"/>
              </w:rPr>
            </w:pPr>
            <w:r w:rsidRPr="0039678F">
              <w:rPr>
                <w:b/>
                <w:lang w:val="en-GB"/>
              </w:rPr>
              <w:t>Severity (1-10, 1 = negligible, 10 = catastrophic)</w:t>
            </w:r>
          </w:p>
        </w:tc>
        <w:tc>
          <w:tcPr>
            <w:tcW w:w="1140" w:type="dxa"/>
          </w:tcPr>
          <w:p w14:paraId="5F5CEC7D" w14:textId="77777777" w:rsidR="00562623" w:rsidRPr="0039678F" w:rsidRDefault="00562623" w:rsidP="00B9546F">
            <w:pPr>
              <w:jc w:val="center"/>
              <w:rPr>
                <w:b/>
                <w:lang w:val="en-GB"/>
              </w:rPr>
            </w:pPr>
            <w:r w:rsidRPr="0039678F">
              <w:rPr>
                <w:b/>
                <w:lang w:val="en-GB"/>
              </w:rPr>
              <w:t>Loss Size (Days)</w:t>
            </w:r>
          </w:p>
        </w:tc>
        <w:tc>
          <w:tcPr>
            <w:tcW w:w="1262" w:type="dxa"/>
          </w:tcPr>
          <w:p w14:paraId="0AE963FC" w14:textId="77777777" w:rsidR="00562623" w:rsidRPr="0039678F" w:rsidRDefault="00562623" w:rsidP="00B9546F">
            <w:pPr>
              <w:jc w:val="center"/>
              <w:rPr>
                <w:b/>
                <w:lang w:val="en-GB"/>
              </w:rPr>
            </w:pPr>
            <w:r w:rsidRPr="0039678F">
              <w:rPr>
                <w:b/>
                <w:lang w:val="en-GB"/>
              </w:rPr>
              <w:t>Risk Exposure (Probability x Loss Size)</w:t>
            </w:r>
          </w:p>
        </w:tc>
        <w:tc>
          <w:tcPr>
            <w:tcW w:w="1262" w:type="dxa"/>
          </w:tcPr>
          <w:p w14:paraId="36AD7597" w14:textId="77777777" w:rsidR="00562623" w:rsidRPr="0039678F" w:rsidRDefault="00562623" w:rsidP="00B9546F">
            <w:pPr>
              <w:jc w:val="center"/>
              <w:rPr>
                <w:b/>
                <w:lang w:val="en-GB"/>
              </w:rPr>
            </w:pPr>
            <w:r w:rsidRPr="0039678F">
              <w:rPr>
                <w:b/>
                <w:lang w:val="en-GB"/>
              </w:rPr>
              <w:t>Priority (Probability x Severity)</w:t>
            </w:r>
          </w:p>
        </w:tc>
        <w:tc>
          <w:tcPr>
            <w:tcW w:w="1622" w:type="dxa"/>
          </w:tcPr>
          <w:p w14:paraId="378500CA" w14:textId="126B5934" w:rsidR="00562623" w:rsidRPr="0039678F" w:rsidRDefault="00562623" w:rsidP="00B9546F">
            <w:pPr>
              <w:jc w:val="center"/>
              <w:rPr>
                <w:b/>
                <w:lang w:val="en-GB"/>
              </w:rPr>
            </w:pPr>
            <w:r w:rsidRPr="0039678F">
              <w:rPr>
                <w:b/>
                <w:lang w:val="en-GB"/>
              </w:rPr>
              <w:t>Contingency Plan</w:t>
            </w:r>
          </w:p>
        </w:tc>
      </w:tr>
      <w:tr w:rsidR="00562623" w:rsidRPr="0039678F" w14:paraId="6137C5F0" w14:textId="77777777" w:rsidTr="00B9546F">
        <w:tc>
          <w:tcPr>
            <w:tcW w:w="1446" w:type="dxa"/>
            <w:vAlign w:val="center"/>
          </w:tcPr>
          <w:p w14:paraId="2992B633" w14:textId="77777777" w:rsidR="00562623" w:rsidRPr="0039678F" w:rsidRDefault="00562623" w:rsidP="0083095E">
            <w:pPr>
              <w:rPr>
                <w:lang w:val="en-GB"/>
              </w:rPr>
            </w:pPr>
            <w:r w:rsidRPr="0039678F">
              <w:rPr>
                <w:lang w:val="en-GB"/>
              </w:rPr>
              <w:t>Following (sample) end-user testing additional features are requested (that were not foreseen).</w:t>
            </w:r>
          </w:p>
        </w:tc>
        <w:tc>
          <w:tcPr>
            <w:tcW w:w="1232" w:type="dxa"/>
            <w:vAlign w:val="center"/>
          </w:tcPr>
          <w:p w14:paraId="7C6483DD" w14:textId="77777777" w:rsidR="00562623" w:rsidRPr="0039678F" w:rsidRDefault="00562623" w:rsidP="0083095E">
            <w:pPr>
              <w:rPr>
                <w:lang w:val="en-GB"/>
              </w:rPr>
            </w:pPr>
            <w:r w:rsidRPr="0039678F">
              <w:rPr>
                <w:lang w:val="en-GB"/>
              </w:rPr>
              <w:t>70</w:t>
            </w:r>
          </w:p>
        </w:tc>
        <w:tc>
          <w:tcPr>
            <w:tcW w:w="1386" w:type="dxa"/>
            <w:vAlign w:val="center"/>
          </w:tcPr>
          <w:p w14:paraId="37239E1C" w14:textId="77777777" w:rsidR="00562623" w:rsidRPr="0039678F" w:rsidRDefault="00562623" w:rsidP="0083095E">
            <w:pPr>
              <w:rPr>
                <w:lang w:val="en-GB"/>
              </w:rPr>
            </w:pPr>
            <w:r w:rsidRPr="0039678F">
              <w:rPr>
                <w:lang w:val="en-GB"/>
              </w:rPr>
              <w:t>2</w:t>
            </w:r>
          </w:p>
        </w:tc>
        <w:tc>
          <w:tcPr>
            <w:tcW w:w="1140" w:type="dxa"/>
            <w:vAlign w:val="center"/>
          </w:tcPr>
          <w:p w14:paraId="6C757681" w14:textId="77777777" w:rsidR="00562623" w:rsidRPr="0039678F" w:rsidRDefault="00562623" w:rsidP="0083095E">
            <w:pPr>
              <w:rPr>
                <w:lang w:val="en-GB"/>
              </w:rPr>
            </w:pPr>
            <w:r w:rsidRPr="0039678F">
              <w:rPr>
                <w:lang w:val="en-GB"/>
              </w:rPr>
              <w:t>6</w:t>
            </w:r>
          </w:p>
        </w:tc>
        <w:tc>
          <w:tcPr>
            <w:tcW w:w="1262" w:type="dxa"/>
            <w:vAlign w:val="center"/>
          </w:tcPr>
          <w:p w14:paraId="71502700" w14:textId="77777777" w:rsidR="00562623" w:rsidRPr="0039678F" w:rsidRDefault="00562623" w:rsidP="0083095E">
            <w:pPr>
              <w:rPr>
                <w:lang w:val="en-GB"/>
              </w:rPr>
            </w:pPr>
            <w:r w:rsidRPr="0039678F">
              <w:rPr>
                <w:lang w:val="en-GB"/>
              </w:rPr>
              <w:fldChar w:fldCharType="begin"/>
            </w:r>
            <w:r w:rsidRPr="0039678F">
              <w:rPr>
                <w:lang w:val="en-GB"/>
              </w:rPr>
              <w:instrText xml:space="preserve"> PRODUCT(B2, D2) </w:instrText>
            </w:r>
            <w:r w:rsidRPr="0039678F">
              <w:rPr>
                <w:lang w:val="en-GB"/>
              </w:rPr>
              <w:fldChar w:fldCharType="end"/>
            </w:r>
            <w:r w:rsidRPr="0039678F">
              <w:rPr>
                <w:lang w:val="en-GB"/>
              </w:rPr>
              <w:fldChar w:fldCharType="begin"/>
            </w:r>
            <w:r w:rsidRPr="0039678F">
              <w:rPr>
                <w:lang w:val="en-GB"/>
              </w:rPr>
              <w:instrText xml:space="preserve"> =PRODUCT(B2, D2) </w:instrText>
            </w:r>
            <w:r w:rsidRPr="0039678F">
              <w:rPr>
                <w:lang w:val="en-GB"/>
              </w:rPr>
              <w:fldChar w:fldCharType="separate"/>
            </w:r>
            <w:r w:rsidRPr="0039678F">
              <w:rPr>
                <w:noProof/>
                <w:lang w:val="en-GB"/>
              </w:rPr>
              <w:t>4.2</w:t>
            </w:r>
            <w:r w:rsidRPr="0039678F">
              <w:rPr>
                <w:lang w:val="en-GB"/>
              </w:rPr>
              <w:fldChar w:fldCharType="end"/>
            </w:r>
          </w:p>
        </w:tc>
        <w:tc>
          <w:tcPr>
            <w:tcW w:w="1262" w:type="dxa"/>
            <w:vAlign w:val="center"/>
          </w:tcPr>
          <w:p w14:paraId="2AF519D2" w14:textId="77777777" w:rsidR="00562623" w:rsidRPr="0039678F" w:rsidRDefault="00562623" w:rsidP="0083095E">
            <w:pPr>
              <w:rPr>
                <w:lang w:val="en-GB"/>
              </w:rPr>
            </w:pPr>
            <w:r w:rsidRPr="0039678F">
              <w:rPr>
                <w:lang w:val="en-GB"/>
              </w:rPr>
              <w:fldChar w:fldCharType="begin"/>
            </w:r>
            <w:r w:rsidRPr="0039678F">
              <w:rPr>
                <w:lang w:val="en-GB"/>
              </w:rPr>
              <w:instrText xml:space="preserve"> =PRODUCT(B2, C2)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17EC59A5" w14:textId="77777777" w:rsidR="00562623" w:rsidRPr="0039678F" w:rsidRDefault="00562623" w:rsidP="0083095E">
            <w:pPr>
              <w:rPr>
                <w:lang w:val="en-GB"/>
              </w:rPr>
            </w:pPr>
            <w:r w:rsidRPr="0039678F">
              <w:rPr>
                <w:lang w:val="en-GB"/>
              </w:rPr>
              <w:t>Put in place a modular system, composed during the initial planning phases, that allows for addition of features to the plugin, on an ad-hoc basis (fluidly).</w:t>
            </w:r>
          </w:p>
        </w:tc>
      </w:tr>
      <w:tr w:rsidR="00562623" w:rsidRPr="0039678F" w14:paraId="23678238" w14:textId="77777777" w:rsidTr="00B9546F">
        <w:tc>
          <w:tcPr>
            <w:tcW w:w="1446" w:type="dxa"/>
            <w:vAlign w:val="center"/>
          </w:tcPr>
          <w:p w14:paraId="33B16E77" w14:textId="77777777" w:rsidR="00562623" w:rsidRPr="0039678F" w:rsidRDefault="00562623" w:rsidP="0083095E">
            <w:pPr>
              <w:rPr>
                <w:lang w:val="en-GB"/>
              </w:rPr>
            </w:pPr>
            <w:r w:rsidRPr="0039678F">
              <w:rPr>
                <w:lang w:val="en-GB"/>
              </w:rPr>
              <w:t>Requirements are found to have not received full definition</w:t>
            </w:r>
          </w:p>
        </w:tc>
        <w:tc>
          <w:tcPr>
            <w:tcW w:w="1232" w:type="dxa"/>
            <w:vAlign w:val="center"/>
          </w:tcPr>
          <w:p w14:paraId="38E7A2BF" w14:textId="77777777" w:rsidR="00562623" w:rsidRPr="0039678F" w:rsidRDefault="00562623" w:rsidP="0083095E">
            <w:pPr>
              <w:rPr>
                <w:lang w:val="en-GB"/>
              </w:rPr>
            </w:pPr>
            <w:r w:rsidRPr="0039678F">
              <w:rPr>
                <w:lang w:val="en-GB"/>
              </w:rPr>
              <w:t>55</w:t>
            </w:r>
          </w:p>
        </w:tc>
        <w:tc>
          <w:tcPr>
            <w:tcW w:w="1386" w:type="dxa"/>
            <w:vAlign w:val="center"/>
          </w:tcPr>
          <w:p w14:paraId="295B5939" w14:textId="77777777" w:rsidR="00562623" w:rsidRPr="0039678F" w:rsidRDefault="00562623" w:rsidP="0083095E">
            <w:pPr>
              <w:rPr>
                <w:lang w:val="en-GB"/>
              </w:rPr>
            </w:pPr>
            <w:r w:rsidRPr="0039678F">
              <w:rPr>
                <w:lang w:val="en-GB"/>
              </w:rPr>
              <w:t>4</w:t>
            </w:r>
          </w:p>
        </w:tc>
        <w:tc>
          <w:tcPr>
            <w:tcW w:w="1140" w:type="dxa"/>
            <w:vAlign w:val="center"/>
          </w:tcPr>
          <w:p w14:paraId="307A9F66" w14:textId="77777777" w:rsidR="00562623" w:rsidRPr="0039678F" w:rsidRDefault="00562623" w:rsidP="0083095E">
            <w:pPr>
              <w:rPr>
                <w:lang w:val="en-GB"/>
              </w:rPr>
            </w:pPr>
            <w:r w:rsidRPr="0039678F">
              <w:rPr>
                <w:lang w:val="en-GB"/>
              </w:rPr>
              <w:t>10</w:t>
            </w:r>
          </w:p>
        </w:tc>
        <w:tc>
          <w:tcPr>
            <w:tcW w:w="1262" w:type="dxa"/>
            <w:vAlign w:val="center"/>
          </w:tcPr>
          <w:p w14:paraId="6B41CEAA" w14:textId="77777777" w:rsidR="00562623" w:rsidRPr="0039678F" w:rsidRDefault="00562623" w:rsidP="0083095E">
            <w:pPr>
              <w:rPr>
                <w:lang w:val="en-GB"/>
              </w:rPr>
            </w:pPr>
            <w:r w:rsidRPr="0039678F">
              <w:rPr>
                <w:lang w:val="en-GB"/>
              </w:rPr>
              <w:fldChar w:fldCharType="begin"/>
            </w:r>
            <w:r w:rsidRPr="0039678F">
              <w:rPr>
                <w:lang w:val="en-GB"/>
              </w:rPr>
              <w:instrText xml:space="preserve"> =PRODUCT(B3,D3) </w:instrText>
            </w:r>
            <w:r w:rsidRPr="0039678F">
              <w:rPr>
                <w:lang w:val="en-GB"/>
              </w:rPr>
              <w:fldChar w:fldCharType="separate"/>
            </w:r>
            <w:r w:rsidRPr="0039678F">
              <w:rPr>
                <w:noProof/>
                <w:lang w:val="en-GB"/>
              </w:rPr>
              <w:t>5.5</w:t>
            </w:r>
            <w:r w:rsidRPr="0039678F">
              <w:rPr>
                <w:lang w:val="en-GB"/>
              </w:rPr>
              <w:fldChar w:fldCharType="end"/>
            </w:r>
          </w:p>
        </w:tc>
        <w:tc>
          <w:tcPr>
            <w:tcW w:w="1262" w:type="dxa"/>
            <w:vAlign w:val="center"/>
          </w:tcPr>
          <w:p w14:paraId="56A23BF4" w14:textId="77777777" w:rsidR="00562623" w:rsidRPr="0039678F" w:rsidRDefault="00562623" w:rsidP="0083095E">
            <w:pPr>
              <w:rPr>
                <w:lang w:val="en-GB"/>
              </w:rPr>
            </w:pPr>
            <w:r w:rsidRPr="0039678F">
              <w:rPr>
                <w:lang w:val="en-GB"/>
              </w:rPr>
              <w:fldChar w:fldCharType="begin"/>
            </w:r>
            <w:r w:rsidRPr="0039678F">
              <w:rPr>
                <w:lang w:val="en-GB"/>
              </w:rPr>
              <w:instrText xml:space="preserve"> = PRODUCT(B3, C3) </w:instrText>
            </w:r>
            <w:r w:rsidRPr="0039678F">
              <w:rPr>
                <w:lang w:val="en-GB"/>
              </w:rPr>
              <w:fldChar w:fldCharType="separate"/>
            </w:r>
            <w:r w:rsidRPr="0039678F">
              <w:rPr>
                <w:noProof/>
                <w:lang w:val="en-GB"/>
              </w:rPr>
              <w:t>2.2</w:t>
            </w:r>
            <w:r w:rsidRPr="0039678F">
              <w:rPr>
                <w:lang w:val="en-GB"/>
              </w:rPr>
              <w:fldChar w:fldCharType="end"/>
            </w:r>
          </w:p>
        </w:tc>
        <w:tc>
          <w:tcPr>
            <w:tcW w:w="1622" w:type="dxa"/>
            <w:vAlign w:val="center"/>
          </w:tcPr>
          <w:p w14:paraId="28E2E492" w14:textId="36CA3904" w:rsidR="00562623" w:rsidRPr="0039678F" w:rsidRDefault="00562623" w:rsidP="0083095E">
            <w:pPr>
              <w:rPr>
                <w:lang w:val="en-GB"/>
              </w:rPr>
            </w:pPr>
            <w:r w:rsidRPr="0039678F">
              <w:rPr>
                <w:lang w:val="en-GB"/>
              </w:rPr>
              <w:t xml:space="preserve">Make sure to follow the requirements gathering process thoroughly, </w:t>
            </w:r>
            <w:r w:rsidR="00C853A2" w:rsidRPr="0039678F">
              <w:rPr>
                <w:lang w:val="en-GB"/>
              </w:rPr>
              <w:t>to</w:t>
            </w:r>
            <w:r w:rsidRPr="0039678F">
              <w:rPr>
                <w:lang w:val="en-GB"/>
              </w:rPr>
              <w:t xml:space="preserve"> reduce the imprecision of any requirement definitions, if any imprecision is identified.</w:t>
            </w:r>
          </w:p>
        </w:tc>
      </w:tr>
      <w:tr w:rsidR="00562623" w:rsidRPr="0039678F" w14:paraId="689EC418" w14:textId="77777777" w:rsidTr="00B9546F">
        <w:tc>
          <w:tcPr>
            <w:tcW w:w="1446" w:type="dxa"/>
            <w:vAlign w:val="center"/>
          </w:tcPr>
          <w:p w14:paraId="54FB5544" w14:textId="77777777" w:rsidR="00562623" w:rsidRPr="0039678F" w:rsidRDefault="00562623" w:rsidP="0083095E">
            <w:pPr>
              <w:rPr>
                <w:lang w:val="en-GB"/>
              </w:rPr>
            </w:pPr>
            <w:r w:rsidRPr="0039678F">
              <w:rPr>
                <w:lang w:val="en-GB"/>
              </w:rPr>
              <w:t xml:space="preserve">The project’s deliverables are not finished in the time that was calculated, for how long it should take </w:t>
            </w:r>
            <w:r w:rsidRPr="0039678F">
              <w:rPr>
                <w:lang w:val="en-GB"/>
              </w:rPr>
              <w:lastRenderedPageBreak/>
              <w:t>to finish them.</w:t>
            </w:r>
          </w:p>
        </w:tc>
        <w:tc>
          <w:tcPr>
            <w:tcW w:w="1232" w:type="dxa"/>
            <w:vAlign w:val="center"/>
          </w:tcPr>
          <w:p w14:paraId="4902F103" w14:textId="77777777" w:rsidR="00562623" w:rsidRPr="0039678F" w:rsidRDefault="00562623" w:rsidP="0083095E">
            <w:pPr>
              <w:rPr>
                <w:lang w:val="en-GB"/>
              </w:rPr>
            </w:pPr>
            <w:r w:rsidRPr="0039678F">
              <w:rPr>
                <w:lang w:val="en-GB"/>
              </w:rPr>
              <w:lastRenderedPageBreak/>
              <w:t>50</w:t>
            </w:r>
          </w:p>
        </w:tc>
        <w:tc>
          <w:tcPr>
            <w:tcW w:w="1386" w:type="dxa"/>
            <w:vAlign w:val="center"/>
          </w:tcPr>
          <w:p w14:paraId="10E4DBBB" w14:textId="77777777" w:rsidR="00562623" w:rsidRPr="0039678F" w:rsidRDefault="00562623" w:rsidP="0083095E">
            <w:pPr>
              <w:rPr>
                <w:lang w:val="en-GB"/>
              </w:rPr>
            </w:pPr>
            <w:r w:rsidRPr="0039678F">
              <w:rPr>
                <w:lang w:val="en-GB"/>
              </w:rPr>
              <w:t>5</w:t>
            </w:r>
          </w:p>
        </w:tc>
        <w:tc>
          <w:tcPr>
            <w:tcW w:w="1140" w:type="dxa"/>
            <w:vAlign w:val="center"/>
          </w:tcPr>
          <w:p w14:paraId="36CE4E08" w14:textId="77777777" w:rsidR="00562623" w:rsidRPr="0039678F" w:rsidRDefault="00562623" w:rsidP="0083095E">
            <w:pPr>
              <w:rPr>
                <w:lang w:val="en-GB"/>
              </w:rPr>
            </w:pPr>
            <w:r w:rsidRPr="0039678F">
              <w:rPr>
                <w:lang w:val="en-GB"/>
              </w:rPr>
              <w:t>10 (overtime)</w:t>
            </w:r>
          </w:p>
        </w:tc>
        <w:tc>
          <w:tcPr>
            <w:tcW w:w="1262" w:type="dxa"/>
            <w:vAlign w:val="center"/>
          </w:tcPr>
          <w:p w14:paraId="23944C1E" w14:textId="77777777" w:rsidR="00562623" w:rsidRPr="0039678F" w:rsidRDefault="00562623" w:rsidP="0083095E">
            <w:pPr>
              <w:rPr>
                <w:lang w:val="en-GB"/>
              </w:rPr>
            </w:pPr>
            <w:r w:rsidRPr="0039678F">
              <w:rPr>
                <w:lang w:val="en-GB"/>
              </w:rPr>
              <w:fldChar w:fldCharType="begin"/>
            </w:r>
            <w:r w:rsidRPr="0039678F">
              <w:rPr>
                <w:lang w:val="en-GB"/>
              </w:rPr>
              <w:instrText xml:space="preserve"> =PRODUCT(B4, D4, 0.01) </w:instrText>
            </w:r>
            <w:r w:rsidRPr="0039678F">
              <w:rPr>
                <w:lang w:val="en-GB"/>
              </w:rPr>
              <w:fldChar w:fldCharType="separate"/>
            </w:r>
            <w:r w:rsidRPr="0039678F">
              <w:rPr>
                <w:noProof/>
                <w:lang w:val="en-GB"/>
              </w:rPr>
              <w:t>5</w:t>
            </w:r>
            <w:r w:rsidRPr="0039678F">
              <w:rPr>
                <w:lang w:val="en-GB"/>
              </w:rPr>
              <w:fldChar w:fldCharType="end"/>
            </w:r>
          </w:p>
        </w:tc>
        <w:tc>
          <w:tcPr>
            <w:tcW w:w="1262" w:type="dxa"/>
            <w:vAlign w:val="center"/>
          </w:tcPr>
          <w:p w14:paraId="0B38F21E" w14:textId="77777777" w:rsidR="00562623" w:rsidRPr="0039678F" w:rsidRDefault="00562623" w:rsidP="0083095E">
            <w:pPr>
              <w:rPr>
                <w:lang w:val="en-GB"/>
              </w:rPr>
            </w:pPr>
            <w:r w:rsidRPr="0039678F">
              <w:rPr>
                <w:lang w:val="en-GB"/>
              </w:rPr>
              <w:fldChar w:fldCharType="begin"/>
            </w:r>
            <w:r w:rsidRPr="0039678F">
              <w:rPr>
                <w:lang w:val="en-GB"/>
              </w:rPr>
              <w:instrText xml:space="preserve"> =PRODUCT(B4, C4, 0.01) </w:instrText>
            </w:r>
            <w:r w:rsidRPr="0039678F">
              <w:rPr>
                <w:lang w:val="en-GB"/>
              </w:rPr>
              <w:fldChar w:fldCharType="separate"/>
            </w:r>
            <w:r w:rsidRPr="0039678F">
              <w:rPr>
                <w:noProof/>
                <w:lang w:val="en-GB"/>
              </w:rPr>
              <w:t>2.5</w:t>
            </w:r>
            <w:r w:rsidRPr="0039678F">
              <w:rPr>
                <w:lang w:val="en-GB"/>
              </w:rPr>
              <w:fldChar w:fldCharType="end"/>
            </w:r>
          </w:p>
        </w:tc>
        <w:tc>
          <w:tcPr>
            <w:tcW w:w="1622" w:type="dxa"/>
            <w:vAlign w:val="center"/>
          </w:tcPr>
          <w:p w14:paraId="22AD2CDC" w14:textId="77777777" w:rsidR="00562623" w:rsidRPr="0039678F" w:rsidRDefault="00562623" w:rsidP="0083095E">
            <w:pPr>
              <w:rPr>
                <w:lang w:val="en-GB"/>
              </w:rPr>
            </w:pPr>
            <w:r w:rsidRPr="0039678F">
              <w:rPr>
                <w:lang w:val="en-GB"/>
              </w:rPr>
              <w:t xml:space="preserve">Making sure to utilise any spare time as effectively as possible (if completing other parts of the project before they are due), as well as </w:t>
            </w:r>
            <w:r w:rsidRPr="0039678F">
              <w:rPr>
                <w:lang w:val="en-GB"/>
              </w:rPr>
              <w:lastRenderedPageBreak/>
              <w:t>allotting suitable leeway, to the time it should take to finish a component of this project, accounting for any delays.</w:t>
            </w:r>
          </w:p>
        </w:tc>
      </w:tr>
      <w:tr w:rsidR="00562623" w:rsidRPr="0039678F" w14:paraId="79AF934A" w14:textId="77777777" w:rsidTr="00B9546F">
        <w:tc>
          <w:tcPr>
            <w:tcW w:w="1446" w:type="dxa"/>
            <w:vAlign w:val="center"/>
          </w:tcPr>
          <w:p w14:paraId="2DD5B432" w14:textId="77777777" w:rsidR="00562623" w:rsidRPr="0039678F" w:rsidRDefault="00562623" w:rsidP="0083095E">
            <w:pPr>
              <w:rPr>
                <w:lang w:val="en-GB"/>
              </w:rPr>
            </w:pPr>
            <w:r w:rsidRPr="0039678F">
              <w:rPr>
                <w:lang w:val="en-GB"/>
              </w:rPr>
              <w:lastRenderedPageBreak/>
              <w:t>Following (sample) end-user testing, more effort on the user guide is required.</w:t>
            </w:r>
          </w:p>
        </w:tc>
        <w:tc>
          <w:tcPr>
            <w:tcW w:w="1232" w:type="dxa"/>
            <w:vAlign w:val="center"/>
          </w:tcPr>
          <w:p w14:paraId="7A6EB615" w14:textId="77777777" w:rsidR="00562623" w:rsidRPr="0039678F" w:rsidRDefault="00562623" w:rsidP="0083095E">
            <w:pPr>
              <w:rPr>
                <w:lang w:val="en-GB"/>
              </w:rPr>
            </w:pPr>
            <w:r w:rsidRPr="0039678F">
              <w:rPr>
                <w:lang w:val="en-GB"/>
              </w:rPr>
              <w:t>40</w:t>
            </w:r>
          </w:p>
        </w:tc>
        <w:tc>
          <w:tcPr>
            <w:tcW w:w="1386" w:type="dxa"/>
            <w:vAlign w:val="center"/>
          </w:tcPr>
          <w:p w14:paraId="044C2E41" w14:textId="77777777" w:rsidR="00562623" w:rsidRPr="0039678F" w:rsidRDefault="00562623" w:rsidP="0083095E">
            <w:pPr>
              <w:rPr>
                <w:lang w:val="en-GB"/>
              </w:rPr>
            </w:pPr>
            <w:r w:rsidRPr="0039678F">
              <w:rPr>
                <w:lang w:val="en-GB"/>
              </w:rPr>
              <w:t>3</w:t>
            </w:r>
          </w:p>
        </w:tc>
        <w:tc>
          <w:tcPr>
            <w:tcW w:w="1140" w:type="dxa"/>
            <w:vAlign w:val="center"/>
          </w:tcPr>
          <w:p w14:paraId="7997395E" w14:textId="77777777" w:rsidR="00562623" w:rsidRPr="0039678F" w:rsidRDefault="00562623" w:rsidP="0083095E">
            <w:pPr>
              <w:rPr>
                <w:lang w:val="en-GB"/>
              </w:rPr>
            </w:pPr>
            <w:r w:rsidRPr="0039678F">
              <w:rPr>
                <w:lang w:val="en-GB"/>
              </w:rPr>
              <w:t>4</w:t>
            </w:r>
          </w:p>
        </w:tc>
        <w:tc>
          <w:tcPr>
            <w:tcW w:w="1262" w:type="dxa"/>
            <w:vAlign w:val="center"/>
          </w:tcPr>
          <w:p w14:paraId="3980CF79" w14:textId="77777777" w:rsidR="00562623" w:rsidRPr="0039678F" w:rsidRDefault="00562623" w:rsidP="0083095E">
            <w:pPr>
              <w:rPr>
                <w:lang w:val="en-GB"/>
              </w:rPr>
            </w:pPr>
            <w:r w:rsidRPr="0039678F">
              <w:rPr>
                <w:lang w:val="en-GB"/>
              </w:rPr>
              <w:fldChar w:fldCharType="begin"/>
            </w:r>
            <w:r w:rsidRPr="0039678F">
              <w:rPr>
                <w:lang w:val="en-GB"/>
              </w:rPr>
              <w:instrText xml:space="preserve"> = PRODUCT(B4, D4) </w:instrText>
            </w:r>
            <w:r w:rsidRPr="0039678F">
              <w:rPr>
                <w:lang w:val="en-GB"/>
              </w:rPr>
              <w:fldChar w:fldCharType="separate"/>
            </w:r>
            <w:r w:rsidRPr="0039678F">
              <w:rPr>
                <w:noProof/>
                <w:lang w:val="en-GB"/>
              </w:rPr>
              <w:t>1.6</w:t>
            </w:r>
            <w:r w:rsidRPr="0039678F">
              <w:rPr>
                <w:lang w:val="en-GB"/>
              </w:rPr>
              <w:fldChar w:fldCharType="end"/>
            </w:r>
          </w:p>
        </w:tc>
        <w:tc>
          <w:tcPr>
            <w:tcW w:w="1262" w:type="dxa"/>
            <w:vAlign w:val="center"/>
          </w:tcPr>
          <w:p w14:paraId="1DA42668" w14:textId="77777777" w:rsidR="00562623" w:rsidRPr="0039678F" w:rsidRDefault="00562623" w:rsidP="0083095E">
            <w:pPr>
              <w:rPr>
                <w:lang w:val="en-GB"/>
              </w:rPr>
            </w:pPr>
            <w:r w:rsidRPr="0039678F">
              <w:rPr>
                <w:lang w:val="en-GB"/>
              </w:rPr>
              <w:fldChar w:fldCharType="begin"/>
            </w:r>
            <w:r w:rsidRPr="0039678F">
              <w:rPr>
                <w:lang w:val="en-GB"/>
              </w:rPr>
              <w:instrText xml:space="preserve"> = PRODUCT (B4, C4) </w:instrText>
            </w:r>
            <w:r w:rsidRPr="0039678F">
              <w:rPr>
                <w:lang w:val="en-GB"/>
              </w:rPr>
              <w:fldChar w:fldCharType="separate"/>
            </w:r>
            <w:r w:rsidRPr="0039678F">
              <w:rPr>
                <w:noProof/>
                <w:lang w:val="en-GB"/>
              </w:rPr>
              <w:t>1.2</w:t>
            </w:r>
            <w:r w:rsidRPr="0039678F">
              <w:rPr>
                <w:lang w:val="en-GB"/>
              </w:rPr>
              <w:fldChar w:fldCharType="end"/>
            </w:r>
          </w:p>
        </w:tc>
        <w:tc>
          <w:tcPr>
            <w:tcW w:w="1622" w:type="dxa"/>
            <w:vAlign w:val="center"/>
          </w:tcPr>
          <w:p w14:paraId="3D622844" w14:textId="77777777" w:rsidR="00562623" w:rsidRPr="0039678F" w:rsidRDefault="00562623" w:rsidP="0083095E">
            <w:pPr>
              <w:rPr>
                <w:lang w:val="en-GB"/>
              </w:rPr>
            </w:pPr>
            <w:r w:rsidRPr="0039678F">
              <w:rPr>
                <w:lang w:val="en-GB"/>
              </w:rPr>
              <w:t>Make sure the user guide thoroughly details all aspects of the plugin, as well as the implementation of it in one’s project.</w:t>
            </w:r>
          </w:p>
        </w:tc>
      </w:tr>
      <w:tr w:rsidR="00562623" w:rsidRPr="0039678F" w14:paraId="540F2FD2" w14:textId="77777777" w:rsidTr="00B9546F">
        <w:tc>
          <w:tcPr>
            <w:tcW w:w="1446" w:type="dxa"/>
            <w:vAlign w:val="center"/>
          </w:tcPr>
          <w:p w14:paraId="5FB26EE0" w14:textId="77777777" w:rsidR="00562623" w:rsidRPr="0039678F" w:rsidRDefault="00562623" w:rsidP="0083095E">
            <w:pPr>
              <w:rPr>
                <w:lang w:val="en-GB"/>
              </w:rPr>
            </w:pPr>
            <w:r w:rsidRPr="0039678F">
              <w:rPr>
                <w:lang w:val="en-GB"/>
              </w:rPr>
              <w:t>Software Development Methodology (SDM) deemed insufficient.</w:t>
            </w:r>
          </w:p>
        </w:tc>
        <w:tc>
          <w:tcPr>
            <w:tcW w:w="1232" w:type="dxa"/>
            <w:vAlign w:val="center"/>
          </w:tcPr>
          <w:p w14:paraId="5B545DEA" w14:textId="77777777" w:rsidR="00562623" w:rsidRPr="0039678F" w:rsidRDefault="00562623" w:rsidP="0083095E">
            <w:pPr>
              <w:rPr>
                <w:lang w:val="en-GB"/>
              </w:rPr>
            </w:pPr>
            <w:r w:rsidRPr="0039678F">
              <w:rPr>
                <w:lang w:val="en-GB"/>
              </w:rPr>
              <w:t>35</w:t>
            </w:r>
          </w:p>
        </w:tc>
        <w:tc>
          <w:tcPr>
            <w:tcW w:w="1386" w:type="dxa"/>
            <w:vAlign w:val="center"/>
          </w:tcPr>
          <w:p w14:paraId="4EA3D258" w14:textId="77777777" w:rsidR="00562623" w:rsidRPr="0039678F" w:rsidRDefault="00562623" w:rsidP="0083095E">
            <w:pPr>
              <w:rPr>
                <w:lang w:val="en-GB"/>
              </w:rPr>
            </w:pPr>
            <w:r w:rsidRPr="0039678F">
              <w:rPr>
                <w:lang w:val="en-GB"/>
              </w:rPr>
              <w:t>4</w:t>
            </w:r>
          </w:p>
        </w:tc>
        <w:tc>
          <w:tcPr>
            <w:tcW w:w="1140" w:type="dxa"/>
            <w:vAlign w:val="center"/>
          </w:tcPr>
          <w:p w14:paraId="7DC948DD" w14:textId="77777777" w:rsidR="00562623" w:rsidRPr="0039678F" w:rsidRDefault="00562623" w:rsidP="0083095E">
            <w:pPr>
              <w:rPr>
                <w:lang w:val="en-GB"/>
              </w:rPr>
            </w:pPr>
            <w:r w:rsidRPr="0039678F">
              <w:rPr>
                <w:lang w:val="en-GB"/>
              </w:rPr>
              <w:t>20</w:t>
            </w:r>
          </w:p>
        </w:tc>
        <w:tc>
          <w:tcPr>
            <w:tcW w:w="1262" w:type="dxa"/>
            <w:vAlign w:val="center"/>
          </w:tcPr>
          <w:p w14:paraId="2DFD50C1" w14:textId="77777777" w:rsidR="00562623" w:rsidRPr="0039678F" w:rsidRDefault="00562623" w:rsidP="0083095E">
            <w:pPr>
              <w:rPr>
                <w:lang w:val="en-GB"/>
              </w:rPr>
            </w:pPr>
            <w:r w:rsidRPr="0039678F">
              <w:rPr>
                <w:lang w:val="en-GB"/>
              </w:rPr>
              <w:fldChar w:fldCharType="begin"/>
            </w:r>
            <w:r w:rsidRPr="0039678F">
              <w:rPr>
                <w:lang w:val="en-GB"/>
              </w:rPr>
              <w:instrText xml:space="preserve"> =PRODUCT(B5, D5) </w:instrText>
            </w:r>
            <w:r w:rsidRPr="0039678F">
              <w:rPr>
                <w:lang w:val="en-GB"/>
              </w:rPr>
              <w:fldChar w:fldCharType="separate"/>
            </w:r>
            <w:r w:rsidRPr="0039678F">
              <w:rPr>
                <w:noProof/>
                <w:lang w:val="en-GB"/>
              </w:rPr>
              <w:t>7.0</w:t>
            </w:r>
            <w:r w:rsidRPr="0039678F">
              <w:rPr>
                <w:lang w:val="en-GB"/>
              </w:rPr>
              <w:fldChar w:fldCharType="end"/>
            </w:r>
          </w:p>
        </w:tc>
        <w:tc>
          <w:tcPr>
            <w:tcW w:w="1262" w:type="dxa"/>
            <w:vAlign w:val="center"/>
          </w:tcPr>
          <w:p w14:paraId="6A0FC95D" w14:textId="77777777" w:rsidR="00562623" w:rsidRPr="0039678F" w:rsidRDefault="00562623" w:rsidP="0083095E">
            <w:pPr>
              <w:rPr>
                <w:lang w:val="en-GB"/>
              </w:rPr>
            </w:pPr>
            <w:r w:rsidRPr="0039678F">
              <w:rPr>
                <w:lang w:val="en-GB"/>
              </w:rPr>
              <w:fldChar w:fldCharType="begin"/>
            </w:r>
            <w:r w:rsidRPr="0039678F">
              <w:rPr>
                <w:lang w:val="en-GB"/>
              </w:rPr>
              <w:instrText xml:space="preserve"> =PRODUCT(B5,C5, 0.01)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7AACD909" w14:textId="20D4DBD4" w:rsidR="00562623" w:rsidRPr="0039678F" w:rsidRDefault="00562623" w:rsidP="0083095E">
            <w:pPr>
              <w:rPr>
                <w:lang w:val="en-GB"/>
              </w:rPr>
            </w:pPr>
            <w:r w:rsidRPr="0039678F">
              <w:rPr>
                <w:lang w:val="en-GB"/>
              </w:rPr>
              <w:t xml:space="preserve">Ensure that the SDM utilised meets the expected development practices, for the plugin, </w:t>
            </w:r>
            <w:r w:rsidR="00275E44" w:rsidRPr="0039678F">
              <w:rPr>
                <w:lang w:val="en-GB"/>
              </w:rPr>
              <w:t>considering</w:t>
            </w:r>
            <w:r w:rsidRPr="0039678F">
              <w:rPr>
                <w:lang w:val="en-GB"/>
              </w:rPr>
              <w:t xml:space="preserve"> as many conditions as possible.</w:t>
            </w:r>
          </w:p>
        </w:tc>
      </w:tr>
      <w:tr w:rsidR="00562623" w:rsidRPr="0039678F" w14:paraId="720E8C35" w14:textId="77777777" w:rsidTr="00B9546F">
        <w:tc>
          <w:tcPr>
            <w:tcW w:w="1446" w:type="dxa"/>
            <w:vAlign w:val="center"/>
          </w:tcPr>
          <w:p w14:paraId="65AA6760" w14:textId="77777777" w:rsidR="00562623" w:rsidRPr="0039678F" w:rsidRDefault="00562623" w:rsidP="0083095E">
            <w:pPr>
              <w:rPr>
                <w:lang w:val="en-GB"/>
              </w:rPr>
            </w:pPr>
            <w:r w:rsidRPr="0039678F">
              <w:rPr>
                <w:lang w:val="en-GB"/>
              </w:rPr>
              <w:t>The project enters an ‘over-budget’ state.</w:t>
            </w:r>
          </w:p>
        </w:tc>
        <w:tc>
          <w:tcPr>
            <w:tcW w:w="1232" w:type="dxa"/>
            <w:vAlign w:val="center"/>
          </w:tcPr>
          <w:p w14:paraId="554CB0C8" w14:textId="77777777" w:rsidR="00562623" w:rsidRPr="0039678F" w:rsidRDefault="00562623" w:rsidP="0083095E">
            <w:pPr>
              <w:rPr>
                <w:lang w:val="en-GB"/>
              </w:rPr>
            </w:pPr>
            <w:r w:rsidRPr="0039678F">
              <w:rPr>
                <w:lang w:val="en-GB"/>
              </w:rPr>
              <w:t>25</w:t>
            </w:r>
          </w:p>
        </w:tc>
        <w:tc>
          <w:tcPr>
            <w:tcW w:w="1386" w:type="dxa"/>
            <w:vAlign w:val="center"/>
          </w:tcPr>
          <w:p w14:paraId="7A26B980" w14:textId="77777777" w:rsidR="00562623" w:rsidRPr="0039678F" w:rsidRDefault="00562623" w:rsidP="0083095E">
            <w:pPr>
              <w:rPr>
                <w:lang w:val="en-GB"/>
              </w:rPr>
            </w:pPr>
            <w:r w:rsidRPr="0039678F">
              <w:rPr>
                <w:lang w:val="en-GB"/>
              </w:rPr>
              <w:t>6</w:t>
            </w:r>
          </w:p>
        </w:tc>
        <w:tc>
          <w:tcPr>
            <w:tcW w:w="1140" w:type="dxa"/>
            <w:vAlign w:val="center"/>
          </w:tcPr>
          <w:p w14:paraId="3AA76354" w14:textId="77777777" w:rsidR="00562623" w:rsidRPr="0039678F" w:rsidRDefault="00562623" w:rsidP="0083095E">
            <w:pPr>
              <w:rPr>
                <w:lang w:val="en-GB"/>
              </w:rPr>
            </w:pPr>
            <w:r w:rsidRPr="0039678F">
              <w:rPr>
                <w:lang w:val="en-GB"/>
              </w:rPr>
              <w:t>18</w:t>
            </w:r>
          </w:p>
        </w:tc>
        <w:tc>
          <w:tcPr>
            <w:tcW w:w="1262" w:type="dxa"/>
            <w:vAlign w:val="center"/>
          </w:tcPr>
          <w:p w14:paraId="429A62DC" w14:textId="77777777" w:rsidR="00562623" w:rsidRPr="0039678F" w:rsidRDefault="00562623" w:rsidP="0083095E">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4.5</w:t>
            </w:r>
            <w:r w:rsidRPr="0039678F">
              <w:rPr>
                <w:lang w:val="en-GB"/>
              </w:rPr>
              <w:fldChar w:fldCharType="end"/>
            </w:r>
          </w:p>
        </w:tc>
        <w:tc>
          <w:tcPr>
            <w:tcW w:w="1262" w:type="dxa"/>
            <w:vAlign w:val="center"/>
          </w:tcPr>
          <w:p w14:paraId="37CF677E" w14:textId="77777777" w:rsidR="00562623" w:rsidRPr="0039678F" w:rsidRDefault="00562623" w:rsidP="0083095E">
            <w:pPr>
              <w:rPr>
                <w:lang w:val="en-GB"/>
              </w:rPr>
            </w:pPr>
            <w:r w:rsidRPr="0039678F">
              <w:rPr>
                <w:lang w:val="en-GB"/>
              </w:rPr>
              <w:fldChar w:fldCharType="begin"/>
            </w:r>
            <w:r w:rsidRPr="0039678F">
              <w:rPr>
                <w:lang w:val="en-GB"/>
              </w:rPr>
              <w:instrText xml:space="preserve"> =PRODUCT(B6, C6, 0.01) </w:instrText>
            </w:r>
            <w:r w:rsidRPr="0039678F">
              <w:rPr>
                <w:lang w:val="en-GB"/>
              </w:rPr>
              <w:fldChar w:fldCharType="separate"/>
            </w:r>
            <w:r w:rsidRPr="0039678F">
              <w:rPr>
                <w:noProof/>
                <w:lang w:val="en-GB"/>
              </w:rPr>
              <w:t>1.5</w:t>
            </w:r>
            <w:r w:rsidRPr="0039678F">
              <w:rPr>
                <w:lang w:val="en-GB"/>
              </w:rPr>
              <w:fldChar w:fldCharType="end"/>
            </w:r>
          </w:p>
        </w:tc>
        <w:tc>
          <w:tcPr>
            <w:tcW w:w="1622" w:type="dxa"/>
            <w:vAlign w:val="center"/>
          </w:tcPr>
          <w:p w14:paraId="2AC210E3" w14:textId="77777777" w:rsidR="00562623" w:rsidRPr="0039678F" w:rsidRDefault="00562623" w:rsidP="0083095E">
            <w:pPr>
              <w:rPr>
                <w:lang w:val="en-GB"/>
              </w:rPr>
            </w:pPr>
            <w:r w:rsidRPr="0039678F">
              <w:rPr>
                <w:lang w:val="en-GB"/>
              </w:rPr>
              <w:t>Making sure to accurately identify costs during the planning phases, as well as having an emergency company capital funds account.</w:t>
            </w:r>
          </w:p>
        </w:tc>
      </w:tr>
      <w:tr w:rsidR="00562623" w:rsidRPr="0039678F" w14:paraId="48BAD5D3" w14:textId="77777777" w:rsidTr="00B9546F">
        <w:tc>
          <w:tcPr>
            <w:tcW w:w="1446" w:type="dxa"/>
            <w:vAlign w:val="center"/>
          </w:tcPr>
          <w:p w14:paraId="3325D2DA" w14:textId="77777777" w:rsidR="00562623" w:rsidRPr="0039678F" w:rsidRDefault="00562623" w:rsidP="0083095E">
            <w:pPr>
              <w:rPr>
                <w:lang w:val="en-GB"/>
              </w:rPr>
            </w:pPr>
            <w:r w:rsidRPr="0039678F">
              <w:rPr>
                <w:lang w:val="en-GB"/>
              </w:rPr>
              <w:t>A power cut occurs during compilation time.</w:t>
            </w:r>
          </w:p>
        </w:tc>
        <w:tc>
          <w:tcPr>
            <w:tcW w:w="1232" w:type="dxa"/>
            <w:vAlign w:val="center"/>
          </w:tcPr>
          <w:p w14:paraId="4D16C9F0" w14:textId="77777777" w:rsidR="00562623" w:rsidRPr="0039678F" w:rsidRDefault="00562623" w:rsidP="0083095E">
            <w:pPr>
              <w:rPr>
                <w:lang w:val="en-GB"/>
              </w:rPr>
            </w:pPr>
            <w:r w:rsidRPr="0039678F">
              <w:rPr>
                <w:lang w:val="en-GB"/>
              </w:rPr>
              <w:t>0.1</w:t>
            </w:r>
          </w:p>
        </w:tc>
        <w:tc>
          <w:tcPr>
            <w:tcW w:w="1386" w:type="dxa"/>
            <w:vAlign w:val="center"/>
          </w:tcPr>
          <w:p w14:paraId="7E4DE6BB" w14:textId="77777777" w:rsidR="00562623" w:rsidRPr="0039678F" w:rsidRDefault="00562623" w:rsidP="0083095E">
            <w:pPr>
              <w:rPr>
                <w:lang w:val="en-GB"/>
              </w:rPr>
            </w:pPr>
            <w:r w:rsidRPr="0039678F">
              <w:rPr>
                <w:lang w:val="en-GB"/>
              </w:rPr>
              <w:t>9</w:t>
            </w:r>
          </w:p>
        </w:tc>
        <w:tc>
          <w:tcPr>
            <w:tcW w:w="1140" w:type="dxa"/>
            <w:vAlign w:val="center"/>
          </w:tcPr>
          <w:p w14:paraId="0D999F61" w14:textId="77777777" w:rsidR="00562623" w:rsidRPr="0039678F" w:rsidRDefault="00562623" w:rsidP="0083095E">
            <w:pPr>
              <w:rPr>
                <w:lang w:val="en-GB"/>
              </w:rPr>
            </w:pPr>
            <w:r w:rsidRPr="0039678F">
              <w:rPr>
                <w:lang w:val="en-GB"/>
              </w:rPr>
              <w:t>40</w:t>
            </w:r>
          </w:p>
        </w:tc>
        <w:tc>
          <w:tcPr>
            <w:tcW w:w="1262" w:type="dxa"/>
            <w:vAlign w:val="center"/>
          </w:tcPr>
          <w:p w14:paraId="59840110" w14:textId="77777777" w:rsidR="00562623" w:rsidRPr="0039678F" w:rsidRDefault="00562623" w:rsidP="0083095E">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0.04</w:t>
            </w:r>
            <w:r w:rsidRPr="0039678F">
              <w:rPr>
                <w:lang w:val="en-GB"/>
              </w:rPr>
              <w:fldChar w:fldCharType="end"/>
            </w:r>
          </w:p>
        </w:tc>
        <w:tc>
          <w:tcPr>
            <w:tcW w:w="1262" w:type="dxa"/>
            <w:vAlign w:val="center"/>
          </w:tcPr>
          <w:p w14:paraId="38299ED3" w14:textId="77777777" w:rsidR="00562623" w:rsidRPr="0039678F" w:rsidRDefault="00562623" w:rsidP="0083095E">
            <w:pPr>
              <w:rPr>
                <w:lang w:val="en-GB"/>
              </w:rPr>
            </w:pPr>
            <w:r w:rsidRPr="0039678F">
              <w:rPr>
                <w:lang w:val="en-GB"/>
              </w:rPr>
              <w:t>0.009</w:t>
            </w:r>
          </w:p>
        </w:tc>
        <w:tc>
          <w:tcPr>
            <w:tcW w:w="1622" w:type="dxa"/>
            <w:vAlign w:val="center"/>
          </w:tcPr>
          <w:p w14:paraId="2FBEE097" w14:textId="77777777" w:rsidR="00562623" w:rsidRPr="0039678F" w:rsidRDefault="00562623" w:rsidP="0083095E">
            <w:pPr>
              <w:rPr>
                <w:lang w:val="en-GB"/>
              </w:rPr>
            </w:pPr>
            <w:r w:rsidRPr="0039678F">
              <w:rPr>
                <w:lang w:val="en-GB"/>
              </w:rPr>
              <w:t xml:space="preserve">Making sure to compile and save as often as possible, as well as backing up the files in </w:t>
            </w:r>
            <w:r w:rsidRPr="0039678F">
              <w:rPr>
                <w:lang w:val="en-GB"/>
              </w:rPr>
              <w:lastRenderedPageBreak/>
              <w:t>multiple locations.</w:t>
            </w:r>
          </w:p>
        </w:tc>
      </w:tr>
    </w:tbl>
    <w:p w14:paraId="1B3B4832" w14:textId="1C6FAC00" w:rsidR="00562623" w:rsidRPr="0039678F" w:rsidRDefault="00562623" w:rsidP="00562623">
      <w:pPr>
        <w:rPr>
          <w:lang w:val="en-GB"/>
        </w:rPr>
      </w:pPr>
      <w:r w:rsidRPr="0039678F">
        <w:rPr>
          <w:rStyle w:val="SubtleReference"/>
          <w:lang w:val="en-GB"/>
        </w:rPr>
        <w:lastRenderedPageBreak/>
        <w:t>(Cast Software, 2016).</w:t>
      </w:r>
    </w:p>
    <w:p w14:paraId="4C74CAD6" w14:textId="2768B353" w:rsidR="00597920" w:rsidRPr="0039678F" w:rsidRDefault="00597920" w:rsidP="00597920">
      <w:pPr>
        <w:pStyle w:val="Heading2"/>
        <w:spacing w:line="240" w:lineRule="auto"/>
      </w:pPr>
      <w:r w:rsidRPr="0039678F">
        <w:t>Task List</w:t>
      </w:r>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w:t>
      </w:r>
      <w:commentRangeStart w:id="10"/>
      <w:r w:rsidR="002E28F6" w:rsidRPr="0039678F">
        <w:rPr>
          <w:lang w:val="en-GB"/>
        </w:rPr>
        <w:t>chosen</w:t>
      </w:r>
      <w:commentRangeEnd w:id="10"/>
      <w:r w:rsidR="00E04475" w:rsidRPr="0039678F">
        <w:rPr>
          <w:rStyle w:val="CommentReference"/>
          <w:lang w:val="en-GB"/>
        </w:rPr>
        <w:commentReference w:id="10"/>
      </w:r>
      <w:r w:rsidR="002E28F6" w:rsidRPr="0039678F">
        <w:rPr>
          <w:lang w:val="en-GB"/>
        </w:rPr>
        <w:t>&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9"/>
    <w:p w14:paraId="6D203AC5" w14:textId="2E88AD8D" w:rsidR="00F91DAC" w:rsidRPr="0039678F" w:rsidRDefault="00F91DAC" w:rsidP="003622C9">
      <w:pPr>
        <w:pStyle w:val="Heading2"/>
        <w:spacing w:line="240" w:lineRule="auto"/>
      </w:pPr>
      <w:r w:rsidRPr="0039678F">
        <w:t>Work Breakdown Structure</w:t>
      </w:r>
      <w:r w:rsidR="0082790F" w:rsidRPr="0039678F">
        <w:t xml:space="preserve"> (WBS)</w:t>
      </w:r>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124A34"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661970" r:id="rId12"/>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39678F" w14:paraId="61B56979" w14:textId="77777777" w:rsidTr="0094208D">
        <w:tc>
          <w:tcPr>
            <w:tcW w:w="1777" w:type="dxa"/>
          </w:tcPr>
          <w:p w14:paraId="60904C73" w14:textId="590EAAB3" w:rsidR="0082790F" w:rsidRPr="0039678F" w:rsidRDefault="0082790F" w:rsidP="003622C9">
            <w:pPr>
              <w:rPr>
                <w:b/>
                <w:lang w:val="en-GB"/>
              </w:rPr>
            </w:pPr>
            <w:r w:rsidRPr="0039678F">
              <w:rPr>
                <w:b/>
                <w:lang w:val="en-GB"/>
              </w:rPr>
              <w:t>Level</w:t>
            </w:r>
          </w:p>
        </w:tc>
        <w:tc>
          <w:tcPr>
            <w:tcW w:w="1776" w:type="dxa"/>
          </w:tcPr>
          <w:p w14:paraId="1AD1BF8E" w14:textId="10D99A13" w:rsidR="0082790F" w:rsidRPr="0039678F" w:rsidRDefault="0082790F" w:rsidP="003622C9">
            <w:pPr>
              <w:rPr>
                <w:b/>
                <w:lang w:val="en-GB"/>
              </w:rPr>
            </w:pPr>
            <w:r w:rsidRPr="0039678F">
              <w:rPr>
                <w:b/>
                <w:lang w:val="en-GB"/>
              </w:rPr>
              <w:t>WBS Code</w:t>
            </w:r>
          </w:p>
        </w:tc>
        <w:tc>
          <w:tcPr>
            <w:tcW w:w="2730" w:type="dxa"/>
          </w:tcPr>
          <w:p w14:paraId="7BAE7403" w14:textId="4AD2D55C" w:rsidR="0082790F" w:rsidRPr="0039678F" w:rsidRDefault="0082790F" w:rsidP="003622C9">
            <w:pPr>
              <w:rPr>
                <w:b/>
                <w:lang w:val="en-GB"/>
              </w:rPr>
            </w:pPr>
            <w:r w:rsidRPr="0039678F">
              <w:rPr>
                <w:b/>
                <w:lang w:val="en-GB"/>
              </w:rPr>
              <w:t>WBS Node</w:t>
            </w:r>
          </w:p>
        </w:tc>
        <w:tc>
          <w:tcPr>
            <w:tcW w:w="3067"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94208D">
        <w:tc>
          <w:tcPr>
            <w:tcW w:w="1777" w:type="dxa"/>
          </w:tcPr>
          <w:p w14:paraId="079C3D46" w14:textId="5BACEFE9" w:rsidR="0082790F" w:rsidRPr="0039678F" w:rsidRDefault="0082790F" w:rsidP="003622C9">
            <w:pPr>
              <w:rPr>
                <w:lang w:val="en-GB"/>
              </w:rPr>
            </w:pPr>
            <w:r w:rsidRPr="0039678F">
              <w:rPr>
                <w:lang w:val="en-GB"/>
              </w:rPr>
              <w:t>1</w:t>
            </w:r>
          </w:p>
        </w:tc>
        <w:tc>
          <w:tcPr>
            <w:tcW w:w="1776" w:type="dxa"/>
          </w:tcPr>
          <w:p w14:paraId="0FE752A4" w14:textId="4D62CC2A" w:rsidR="0082790F" w:rsidRPr="0039678F" w:rsidRDefault="0082790F" w:rsidP="003622C9">
            <w:pPr>
              <w:rPr>
                <w:lang w:val="en-GB"/>
              </w:rPr>
            </w:pPr>
            <w:r w:rsidRPr="0039678F">
              <w:rPr>
                <w:lang w:val="en-GB"/>
              </w:rPr>
              <w:t>1</w:t>
            </w:r>
          </w:p>
        </w:tc>
        <w:tc>
          <w:tcPr>
            <w:tcW w:w="2730" w:type="dxa"/>
          </w:tcPr>
          <w:p w14:paraId="385A1780" w14:textId="01404179" w:rsidR="0082790F" w:rsidRPr="0039678F" w:rsidRDefault="0082790F" w:rsidP="003622C9">
            <w:pPr>
              <w:rPr>
                <w:lang w:val="en-GB"/>
              </w:rPr>
            </w:pPr>
            <w:r w:rsidRPr="0039678F">
              <w:rPr>
                <w:lang w:val="en-GB"/>
              </w:rPr>
              <w:t>BalancedFPSLevelGenerator</w:t>
            </w:r>
          </w:p>
        </w:tc>
        <w:tc>
          <w:tcPr>
            <w:tcW w:w="3067"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r w:rsidR="00342CFE" w:rsidRPr="0039678F" w14:paraId="477BD44F" w14:textId="77777777" w:rsidTr="0094208D">
        <w:tc>
          <w:tcPr>
            <w:tcW w:w="1777" w:type="dxa"/>
          </w:tcPr>
          <w:p w14:paraId="1F6F7264" w14:textId="11DD7696" w:rsidR="0082790F" w:rsidRPr="0039678F" w:rsidRDefault="0082790F" w:rsidP="003622C9">
            <w:pPr>
              <w:rPr>
                <w:lang w:val="en-GB"/>
              </w:rPr>
            </w:pPr>
            <w:r w:rsidRPr="0039678F">
              <w:rPr>
                <w:lang w:val="en-GB"/>
              </w:rPr>
              <w:t>2</w:t>
            </w:r>
          </w:p>
        </w:tc>
        <w:tc>
          <w:tcPr>
            <w:tcW w:w="1776" w:type="dxa"/>
          </w:tcPr>
          <w:p w14:paraId="118416BC" w14:textId="42F54494" w:rsidR="0082790F" w:rsidRPr="0039678F" w:rsidRDefault="0082790F" w:rsidP="003622C9">
            <w:pPr>
              <w:rPr>
                <w:lang w:val="en-GB"/>
              </w:rPr>
            </w:pPr>
            <w:r w:rsidRPr="0039678F">
              <w:rPr>
                <w:lang w:val="en-GB"/>
              </w:rPr>
              <w:t>1.1</w:t>
            </w:r>
          </w:p>
        </w:tc>
        <w:tc>
          <w:tcPr>
            <w:tcW w:w="2730" w:type="dxa"/>
          </w:tcPr>
          <w:p w14:paraId="1368EAD0" w14:textId="70154151" w:rsidR="0082790F" w:rsidRPr="0039678F" w:rsidRDefault="0082790F" w:rsidP="003622C9">
            <w:pPr>
              <w:rPr>
                <w:lang w:val="en-GB"/>
              </w:rPr>
            </w:pPr>
            <w:r w:rsidRPr="0039678F">
              <w:rPr>
                <w:lang w:val="en-GB"/>
              </w:rPr>
              <w:t>Project Initiation</w:t>
            </w:r>
          </w:p>
        </w:tc>
        <w:tc>
          <w:tcPr>
            <w:tcW w:w="3067" w:type="dxa"/>
          </w:tcPr>
          <w:p w14:paraId="3B04F019" w14:textId="6D4A3623" w:rsidR="0082790F" w:rsidRPr="0039678F" w:rsidRDefault="0082790F" w:rsidP="003622C9">
            <w:pPr>
              <w:rPr>
                <w:lang w:val="en-GB"/>
              </w:rPr>
            </w:pPr>
            <w:r w:rsidRPr="0039678F">
              <w:rPr>
                <w:lang w:val="en-GB"/>
              </w:rPr>
              <w:t>The work for the initiation phases of this project.</w:t>
            </w:r>
          </w:p>
        </w:tc>
      </w:tr>
      <w:tr w:rsidR="00342CFE" w:rsidRPr="0039678F" w14:paraId="59E86B28" w14:textId="77777777" w:rsidTr="0094208D">
        <w:tc>
          <w:tcPr>
            <w:tcW w:w="1777" w:type="dxa"/>
          </w:tcPr>
          <w:p w14:paraId="748CC3BF" w14:textId="781B0C31" w:rsidR="0082790F" w:rsidRPr="0039678F" w:rsidRDefault="0082790F" w:rsidP="003622C9">
            <w:pPr>
              <w:rPr>
                <w:lang w:val="en-GB"/>
              </w:rPr>
            </w:pPr>
            <w:r w:rsidRPr="0039678F">
              <w:rPr>
                <w:lang w:val="en-GB"/>
              </w:rPr>
              <w:t>3</w:t>
            </w:r>
          </w:p>
        </w:tc>
        <w:tc>
          <w:tcPr>
            <w:tcW w:w="1776" w:type="dxa"/>
          </w:tcPr>
          <w:p w14:paraId="573E698D" w14:textId="734F13DE" w:rsidR="0082790F" w:rsidRPr="0039678F" w:rsidRDefault="0082790F" w:rsidP="003622C9">
            <w:pPr>
              <w:rPr>
                <w:lang w:val="en-GB"/>
              </w:rPr>
            </w:pPr>
            <w:r w:rsidRPr="0039678F">
              <w:rPr>
                <w:lang w:val="en-GB"/>
              </w:rPr>
              <w:t>1.1.1</w:t>
            </w:r>
          </w:p>
        </w:tc>
        <w:tc>
          <w:tcPr>
            <w:tcW w:w="2730" w:type="dxa"/>
          </w:tcPr>
          <w:p w14:paraId="1064271C" w14:textId="002AA081" w:rsidR="0082790F" w:rsidRPr="0039678F" w:rsidRDefault="0082790F" w:rsidP="003622C9">
            <w:pPr>
              <w:rPr>
                <w:lang w:val="en-GB"/>
              </w:rPr>
            </w:pPr>
            <w:r w:rsidRPr="0039678F">
              <w:rPr>
                <w:lang w:val="en-GB"/>
              </w:rPr>
              <w:t>Project Idea</w:t>
            </w:r>
          </w:p>
        </w:tc>
        <w:tc>
          <w:tcPr>
            <w:tcW w:w="3067" w:type="dxa"/>
          </w:tcPr>
          <w:p w14:paraId="6D3D0B53" w14:textId="026E3407" w:rsidR="0082790F" w:rsidRPr="0039678F" w:rsidRDefault="0082790F" w:rsidP="003622C9">
            <w:pPr>
              <w:rPr>
                <w:lang w:val="en-GB"/>
              </w:rPr>
            </w:pPr>
            <w:r w:rsidRPr="0039678F">
              <w:rPr>
                <w:lang w:val="en-GB"/>
              </w:rPr>
              <w:t xml:space="preserve">Initial </w:t>
            </w:r>
            <w:r w:rsidR="00F444C7" w:rsidRPr="0039678F">
              <w:rPr>
                <w:lang w:val="en-GB"/>
              </w:rPr>
              <w:t>f</w:t>
            </w:r>
            <w:r w:rsidRPr="0039678F">
              <w:rPr>
                <w:lang w:val="en-GB"/>
              </w:rPr>
              <w:t>ormation</w:t>
            </w:r>
            <w:r w:rsidR="00F444C7" w:rsidRPr="0039678F">
              <w:rPr>
                <w:lang w:val="en-GB"/>
              </w:rPr>
              <w:t xml:space="preserve"> of the top-level idea for this project.</w:t>
            </w:r>
          </w:p>
        </w:tc>
      </w:tr>
      <w:tr w:rsidR="00342CFE" w:rsidRPr="0039678F" w14:paraId="466E14DC" w14:textId="77777777" w:rsidTr="0094208D">
        <w:tc>
          <w:tcPr>
            <w:tcW w:w="1777" w:type="dxa"/>
          </w:tcPr>
          <w:p w14:paraId="4463CF0C" w14:textId="40AF9A61" w:rsidR="0082790F" w:rsidRPr="0039678F" w:rsidRDefault="0082790F" w:rsidP="003622C9">
            <w:pPr>
              <w:rPr>
                <w:lang w:val="en-GB"/>
              </w:rPr>
            </w:pPr>
            <w:r w:rsidRPr="0039678F">
              <w:rPr>
                <w:lang w:val="en-GB"/>
              </w:rPr>
              <w:t>3</w:t>
            </w:r>
          </w:p>
        </w:tc>
        <w:tc>
          <w:tcPr>
            <w:tcW w:w="1776" w:type="dxa"/>
          </w:tcPr>
          <w:p w14:paraId="440AE051" w14:textId="78CEDBE1" w:rsidR="0082790F" w:rsidRPr="0039678F" w:rsidRDefault="00F444C7" w:rsidP="003622C9">
            <w:pPr>
              <w:rPr>
                <w:lang w:val="en-GB"/>
              </w:rPr>
            </w:pPr>
            <w:r w:rsidRPr="0039678F">
              <w:rPr>
                <w:lang w:val="en-GB"/>
              </w:rPr>
              <w:t>1.1.2</w:t>
            </w:r>
          </w:p>
        </w:tc>
        <w:tc>
          <w:tcPr>
            <w:tcW w:w="2730" w:type="dxa"/>
          </w:tcPr>
          <w:p w14:paraId="704C5EE9" w14:textId="3F4CBD7E" w:rsidR="0082790F" w:rsidRPr="0039678F" w:rsidRDefault="00F444C7" w:rsidP="003622C9">
            <w:pPr>
              <w:rPr>
                <w:lang w:val="en-GB"/>
              </w:rPr>
            </w:pPr>
            <w:r w:rsidRPr="0039678F">
              <w:rPr>
                <w:lang w:val="en-GB"/>
              </w:rPr>
              <w:t>Project Proposal</w:t>
            </w:r>
          </w:p>
        </w:tc>
        <w:tc>
          <w:tcPr>
            <w:tcW w:w="3067" w:type="dxa"/>
          </w:tcPr>
          <w:p w14:paraId="3CE20888" w14:textId="6F885970" w:rsidR="0082790F" w:rsidRPr="0039678F" w:rsidRDefault="00F444C7" w:rsidP="003622C9">
            <w:pPr>
              <w:rPr>
                <w:lang w:val="en-GB"/>
              </w:rPr>
            </w:pPr>
            <w:r w:rsidRPr="0039678F">
              <w:rPr>
                <w:lang w:val="en-GB"/>
              </w:rPr>
              <w:t>Ref</w:t>
            </w:r>
            <w:r w:rsidR="005E09C1" w:rsidRPr="0039678F">
              <w:rPr>
                <w:lang w:val="en-GB"/>
              </w:rPr>
              <w:t>ormation of</w:t>
            </w:r>
            <w:r w:rsidRPr="0039678F">
              <w:rPr>
                <w:lang w:val="en-GB"/>
              </w:rPr>
              <w:t xml:space="preserve"> the idea</w:t>
            </w:r>
            <w:r w:rsidR="005E09C1" w:rsidRPr="0039678F">
              <w:rPr>
                <w:lang w:val="en-GB"/>
              </w:rPr>
              <w:t>, into a defined starting point for this project.</w:t>
            </w:r>
          </w:p>
        </w:tc>
      </w:tr>
      <w:tr w:rsidR="00342CFE" w:rsidRPr="0039678F" w14:paraId="1A54AC4B" w14:textId="77777777" w:rsidTr="0094208D">
        <w:tc>
          <w:tcPr>
            <w:tcW w:w="1777" w:type="dxa"/>
          </w:tcPr>
          <w:p w14:paraId="08231265" w14:textId="2BC24857" w:rsidR="0082790F" w:rsidRPr="0039678F" w:rsidRDefault="0082790F" w:rsidP="003622C9">
            <w:pPr>
              <w:rPr>
                <w:lang w:val="en-GB"/>
              </w:rPr>
            </w:pPr>
            <w:r w:rsidRPr="0039678F">
              <w:rPr>
                <w:lang w:val="en-GB"/>
              </w:rPr>
              <w:t>3</w:t>
            </w:r>
          </w:p>
        </w:tc>
        <w:tc>
          <w:tcPr>
            <w:tcW w:w="1776" w:type="dxa"/>
          </w:tcPr>
          <w:p w14:paraId="44855155" w14:textId="565E6B5F" w:rsidR="0082790F" w:rsidRPr="0039678F" w:rsidRDefault="00B26E8A" w:rsidP="003622C9">
            <w:pPr>
              <w:rPr>
                <w:lang w:val="en-GB"/>
              </w:rPr>
            </w:pPr>
            <w:r w:rsidRPr="0039678F">
              <w:rPr>
                <w:lang w:val="en-GB"/>
              </w:rPr>
              <w:t>1.1.3</w:t>
            </w:r>
          </w:p>
        </w:tc>
        <w:tc>
          <w:tcPr>
            <w:tcW w:w="2730" w:type="dxa"/>
          </w:tcPr>
          <w:p w14:paraId="498DFCE6" w14:textId="1BF876EE" w:rsidR="0082790F" w:rsidRPr="0039678F" w:rsidRDefault="00B26E8A" w:rsidP="003622C9">
            <w:pPr>
              <w:rPr>
                <w:lang w:val="en-GB"/>
              </w:rPr>
            </w:pPr>
            <w:r w:rsidRPr="0039678F">
              <w:rPr>
                <w:lang w:val="en-GB"/>
              </w:rPr>
              <w:t>Definition Report</w:t>
            </w:r>
          </w:p>
        </w:tc>
        <w:tc>
          <w:tcPr>
            <w:tcW w:w="3067" w:type="dxa"/>
          </w:tcPr>
          <w:p w14:paraId="672BE748" w14:textId="48BA8312" w:rsidR="0082790F" w:rsidRPr="0039678F" w:rsidRDefault="00B26E8A" w:rsidP="003622C9">
            <w:pPr>
              <w:rPr>
                <w:lang w:val="en-GB"/>
              </w:rPr>
            </w:pPr>
            <w:r w:rsidRPr="0039678F">
              <w:rPr>
                <w:lang w:val="en-GB"/>
              </w:rPr>
              <w:t>A further level of reformation, to add increased levels of detail, for planning of the project.</w:t>
            </w:r>
          </w:p>
        </w:tc>
      </w:tr>
      <w:tr w:rsidR="00342CFE" w:rsidRPr="0039678F" w14:paraId="5B29CB7F" w14:textId="77777777" w:rsidTr="0094208D">
        <w:tc>
          <w:tcPr>
            <w:tcW w:w="1777" w:type="dxa"/>
          </w:tcPr>
          <w:p w14:paraId="3D628BBE" w14:textId="575E07EC" w:rsidR="0082790F" w:rsidRPr="0039678F" w:rsidRDefault="0082790F" w:rsidP="003622C9">
            <w:pPr>
              <w:rPr>
                <w:lang w:val="en-GB"/>
              </w:rPr>
            </w:pPr>
            <w:r w:rsidRPr="0039678F">
              <w:rPr>
                <w:lang w:val="en-GB"/>
              </w:rPr>
              <w:t>3</w:t>
            </w:r>
          </w:p>
        </w:tc>
        <w:tc>
          <w:tcPr>
            <w:tcW w:w="1776" w:type="dxa"/>
          </w:tcPr>
          <w:p w14:paraId="0897D157" w14:textId="33F14E45" w:rsidR="0082790F" w:rsidRPr="0039678F" w:rsidRDefault="00AC4C80" w:rsidP="003622C9">
            <w:pPr>
              <w:rPr>
                <w:lang w:val="en-GB"/>
              </w:rPr>
            </w:pPr>
            <w:r w:rsidRPr="0039678F">
              <w:rPr>
                <w:lang w:val="en-GB"/>
              </w:rPr>
              <w:t>1.1.4</w:t>
            </w:r>
          </w:p>
        </w:tc>
        <w:tc>
          <w:tcPr>
            <w:tcW w:w="2730" w:type="dxa"/>
          </w:tcPr>
          <w:p w14:paraId="4346BDDD" w14:textId="4167A3D2" w:rsidR="0082790F" w:rsidRPr="0039678F" w:rsidRDefault="00AC4C80" w:rsidP="003622C9">
            <w:pPr>
              <w:rPr>
                <w:lang w:val="en-GB"/>
              </w:rPr>
            </w:pPr>
            <w:r w:rsidRPr="0039678F">
              <w:rPr>
                <w:lang w:val="en-GB"/>
              </w:rPr>
              <w:t>Progress Report</w:t>
            </w:r>
          </w:p>
        </w:tc>
        <w:tc>
          <w:tcPr>
            <w:tcW w:w="3067" w:type="dxa"/>
          </w:tcPr>
          <w:p w14:paraId="0BEE972A" w14:textId="5A76C8C8" w:rsidR="0082790F" w:rsidRPr="0039678F" w:rsidRDefault="00AC4C80" w:rsidP="003622C9">
            <w:pPr>
              <w:rPr>
                <w:lang w:val="en-GB"/>
              </w:rPr>
            </w:pPr>
            <w:r w:rsidRPr="0039678F">
              <w:rPr>
                <w:lang w:val="en-GB"/>
              </w:rPr>
              <w:t>The final version of this report (going into the greatest level of detail), with a highly refined and clear direction for the project.</w:t>
            </w:r>
          </w:p>
        </w:tc>
      </w:tr>
      <w:tr w:rsidR="00342CFE" w:rsidRPr="0039678F" w14:paraId="6B2959B7" w14:textId="77777777" w:rsidTr="0094208D">
        <w:tc>
          <w:tcPr>
            <w:tcW w:w="1777" w:type="dxa"/>
          </w:tcPr>
          <w:p w14:paraId="6D70AB8A" w14:textId="2DCB67CF" w:rsidR="0082790F" w:rsidRPr="0039678F" w:rsidRDefault="00277D3C" w:rsidP="003622C9">
            <w:pPr>
              <w:rPr>
                <w:lang w:val="en-GB"/>
              </w:rPr>
            </w:pPr>
            <w:r w:rsidRPr="0039678F">
              <w:rPr>
                <w:lang w:val="en-GB"/>
              </w:rPr>
              <w:t>2</w:t>
            </w:r>
          </w:p>
        </w:tc>
        <w:tc>
          <w:tcPr>
            <w:tcW w:w="1776" w:type="dxa"/>
          </w:tcPr>
          <w:p w14:paraId="1671B643" w14:textId="67DCFAB7" w:rsidR="0082790F" w:rsidRPr="0039678F" w:rsidRDefault="00277D3C" w:rsidP="003622C9">
            <w:pPr>
              <w:rPr>
                <w:lang w:val="en-GB"/>
              </w:rPr>
            </w:pPr>
            <w:r w:rsidRPr="0039678F">
              <w:rPr>
                <w:lang w:val="en-GB"/>
              </w:rPr>
              <w:t>1.2</w:t>
            </w:r>
          </w:p>
        </w:tc>
        <w:tc>
          <w:tcPr>
            <w:tcW w:w="2730" w:type="dxa"/>
          </w:tcPr>
          <w:p w14:paraId="2369D5D3" w14:textId="003E5F07" w:rsidR="0082790F" w:rsidRPr="0039678F" w:rsidRDefault="00277D3C" w:rsidP="003622C9">
            <w:pPr>
              <w:rPr>
                <w:lang w:val="en-GB"/>
              </w:rPr>
            </w:pPr>
            <w:r w:rsidRPr="0039678F">
              <w:rPr>
                <w:lang w:val="en-GB"/>
              </w:rPr>
              <w:t>Analysis and Design</w:t>
            </w:r>
          </w:p>
        </w:tc>
        <w:tc>
          <w:tcPr>
            <w:tcW w:w="3067" w:type="dxa"/>
          </w:tcPr>
          <w:p w14:paraId="2E3CBCF2" w14:textId="2A2C68C6" w:rsidR="0082790F" w:rsidRPr="0039678F" w:rsidRDefault="00277D3C" w:rsidP="003622C9">
            <w:pPr>
              <w:rPr>
                <w:lang w:val="en-GB"/>
              </w:rPr>
            </w:pPr>
            <w:r w:rsidRPr="0039678F">
              <w:rPr>
                <w:lang w:val="en-GB"/>
              </w:rPr>
              <w:t>For the Analysis and Design phases of this project (after the initiation and planning).</w:t>
            </w:r>
          </w:p>
        </w:tc>
      </w:tr>
      <w:tr w:rsidR="00342CFE" w:rsidRPr="0039678F" w14:paraId="75896037" w14:textId="77777777" w:rsidTr="0094208D">
        <w:tc>
          <w:tcPr>
            <w:tcW w:w="1777" w:type="dxa"/>
          </w:tcPr>
          <w:p w14:paraId="73951688" w14:textId="04BC2AC8" w:rsidR="00277D3C" w:rsidRPr="0039678F" w:rsidRDefault="00277D3C" w:rsidP="003622C9">
            <w:pPr>
              <w:rPr>
                <w:lang w:val="en-GB"/>
              </w:rPr>
            </w:pPr>
            <w:r w:rsidRPr="0039678F">
              <w:rPr>
                <w:lang w:val="en-GB"/>
              </w:rPr>
              <w:t>3</w:t>
            </w:r>
          </w:p>
        </w:tc>
        <w:tc>
          <w:tcPr>
            <w:tcW w:w="1776" w:type="dxa"/>
          </w:tcPr>
          <w:p w14:paraId="398E46BC" w14:textId="3D1BB1CF" w:rsidR="00277D3C" w:rsidRPr="0039678F" w:rsidRDefault="00277D3C" w:rsidP="003622C9">
            <w:pPr>
              <w:rPr>
                <w:lang w:val="en-GB"/>
              </w:rPr>
            </w:pPr>
            <w:r w:rsidRPr="0039678F">
              <w:rPr>
                <w:lang w:val="en-GB"/>
              </w:rPr>
              <w:t>1.2.1</w:t>
            </w:r>
          </w:p>
        </w:tc>
        <w:tc>
          <w:tcPr>
            <w:tcW w:w="2730" w:type="dxa"/>
          </w:tcPr>
          <w:p w14:paraId="223C605B" w14:textId="50B1CFD3" w:rsidR="00277D3C" w:rsidRPr="0039678F" w:rsidRDefault="002B356A" w:rsidP="003622C9">
            <w:pPr>
              <w:rPr>
                <w:lang w:val="en-GB"/>
              </w:rPr>
            </w:pPr>
            <w:r w:rsidRPr="0039678F">
              <w:rPr>
                <w:lang w:val="en-GB"/>
              </w:rPr>
              <w:t>Decide on a Development Platform</w:t>
            </w:r>
          </w:p>
        </w:tc>
        <w:tc>
          <w:tcPr>
            <w:tcW w:w="3067" w:type="dxa"/>
          </w:tcPr>
          <w:p w14:paraId="01495688" w14:textId="65CEC5AD" w:rsidR="00277D3C" w:rsidRPr="0039678F" w:rsidRDefault="002B356A" w:rsidP="003622C9">
            <w:pPr>
              <w:rPr>
                <w:lang w:val="en-GB"/>
              </w:rPr>
            </w:pPr>
            <w:r w:rsidRPr="0039678F">
              <w:rPr>
                <w:lang w:val="en-GB"/>
              </w:rPr>
              <w:t>After considering the development platforms for the project, choose and justify a certain solution to use for the implementation of this project.</w:t>
            </w:r>
          </w:p>
        </w:tc>
      </w:tr>
      <w:tr w:rsidR="00342CFE" w:rsidRPr="0039678F" w14:paraId="3CDA2FCF" w14:textId="77777777" w:rsidTr="0094208D">
        <w:tc>
          <w:tcPr>
            <w:tcW w:w="1777" w:type="dxa"/>
          </w:tcPr>
          <w:p w14:paraId="10FA6CCF" w14:textId="41C1ECA2" w:rsidR="00277D3C" w:rsidRPr="0039678F" w:rsidRDefault="00277D3C" w:rsidP="003622C9">
            <w:pPr>
              <w:rPr>
                <w:lang w:val="en-GB"/>
              </w:rPr>
            </w:pPr>
            <w:r w:rsidRPr="0039678F">
              <w:rPr>
                <w:lang w:val="en-GB"/>
              </w:rPr>
              <w:t>3</w:t>
            </w:r>
          </w:p>
        </w:tc>
        <w:tc>
          <w:tcPr>
            <w:tcW w:w="1776" w:type="dxa"/>
          </w:tcPr>
          <w:p w14:paraId="722CEAA2" w14:textId="2309A6A6" w:rsidR="00277D3C" w:rsidRPr="0039678F" w:rsidRDefault="00277D3C" w:rsidP="003622C9">
            <w:pPr>
              <w:rPr>
                <w:lang w:val="en-GB"/>
              </w:rPr>
            </w:pPr>
            <w:r w:rsidRPr="0039678F">
              <w:rPr>
                <w:lang w:val="en-GB"/>
              </w:rPr>
              <w:t>1.2.2</w:t>
            </w:r>
          </w:p>
        </w:tc>
        <w:tc>
          <w:tcPr>
            <w:tcW w:w="2730" w:type="dxa"/>
          </w:tcPr>
          <w:p w14:paraId="403233D9" w14:textId="2E1E7D4B" w:rsidR="00277D3C" w:rsidRPr="0039678F" w:rsidRDefault="00117DB0" w:rsidP="003622C9">
            <w:pPr>
              <w:rPr>
                <w:lang w:val="en-GB"/>
              </w:rPr>
            </w:pPr>
            <w:r w:rsidRPr="0039678F">
              <w:rPr>
                <w:lang w:val="en-GB"/>
              </w:rPr>
              <w:t>Assemble Basic Prototypes</w:t>
            </w:r>
          </w:p>
        </w:tc>
        <w:tc>
          <w:tcPr>
            <w:tcW w:w="3067" w:type="dxa"/>
          </w:tcPr>
          <w:p w14:paraId="60FBF45B" w14:textId="25610228" w:rsidR="00277D3C" w:rsidRPr="0039678F" w:rsidRDefault="00117DB0" w:rsidP="003622C9">
            <w:pPr>
              <w:rPr>
                <w:lang w:val="en-GB"/>
              </w:rPr>
            </w:pPr>
            <w:r w:rsidRPr="0039678F">
              <w:rPr>
                <w:lang w:val="en-GB"/>
              </w:rPr>
              <w:t>Put together basic prototypes, for the key derived features (user stories), of this system.</w:t>
            </w:r>
          </w:p>
        </w:tc>
      </w:tr>
      <w:tr w:rsidR="00342CFE" w:rsidRPr="0039678F" w14:paraId="1466E797" w14:textId="77777777" w:rsidTr="0094208D">
        <w:tc>
          <w:tcPr>
            <w:tcW w:w="1777" w:type="dxa"/>
          </w:tcPr>
          <w:p w14:paraId="6D475450" w14:textId="479FE29C" w:rsidR="00277D3C" w:rsidRPr="0039678F" w:rsidRDefault="00277D3C" w:rsidP="003622C9">
            <w:pPr>
              <w:rPr>
                <w:lang w:val="en-GB"/>
              </w:rPr>
            </w:pPr>
            <w:r w:rsidRPr="0039678F">
              <w:rPr>
                <w:lang w:val="en-GB"/>
              </w:rPr>
              <w:t>3</w:t>
            </w:r>
          </w:p>
        </w:tc>
        <w:tc>
          <w:tcPr>
            <w:tcW w:w="1776" w:type="dxa"/>
          </w:tcPr>
          <w:p w14:paraId="647A7D71" w14:textId="71209D18" w:rsidR="00277D3C" w:rsidRPr="0039678F" w:rsidRDefault="00277D3C" w:rsidP="003622C9">
            <w:pPr>
              <w:rPr>
                <w:lang w:val="en-GB"/>
              </w:rPr>
            </w:pPr>
            <w:r w:rsidRPr="0039678F">
              <w:rPr>
                <w:lang w:val="en-GB"/>
              </w:rPr>
              <w:t>1.2.3</w:t>
            </w:r>
          </w:p>
        </w:tc>
        <w:tc>
          <w:tcPr>
            <w:tcW w:w="2730" w:type="dxa"/>
          </w:tcPr>
          <w:p w14:paraId="4A2B45F8" w14:textId="31A14B1C" w:rsidR="00277D3C" w:rsidRPr="0039678F" w:rsidRDefault="00117DB0" w:rsidP="003622C9">
            <w:pPr>
              <w:rPr>
                <w:lang w:val="en-GB"/>
              </w:rPr>
            </w:pPr>
            <w:r w:rsidRPr="0039678F">
              <w:rPr>
                <w:lang w:val="en-GB"/>
              </w:rPr>
              <w:t>Infer Requirements</w:t>
            </w:r>
          </w:p>
        </w:tc>
        <w:tc>
          <w:tcPr>
            <w:tcW w:w="3067" w:type="dxa"/>
          </w:tcPr>
          <w:p w14:paraId="792826D6" w14:textId="0C96A238" w:rsidR="00277D3C" w:rsidRPr="0039678F" w:rsidRDefault="00117DB0" w:rsidP="003622C9">
            <w:pPr>
              <w:rPr>
                <w:lang w:val="en-GB"/>
              </w:rPr>
            </w:pPr>
            <w:r w:rsidRPr="0039678F">
              <w:rPr>
                <w:lang w:val="en-GB"/>
              </w:rPr>
              <w:t>From the user stories and also the prototypes put together thus far, to be put into the system during implementation (on top of merging together the prototypes).</w:t>
            </w:r>
          </w:p>
        </w:tc>
      </w:tr>
      <w:tr w:rsidR="00342CFE" w:rsidRPr="0039678F" w14:paraId="15740C56" w14:textId="77777777" w:rsidTr="0094208D">
        <w:tc>
          <w:tcPr>
            <w:tcW w:w="1777" w:type="dxa"/>
          </w:tcPr>
          <w:p w14:paraId="54EA7FDE" w14:textId="5BC559C1" w:rsidR="00277D3C" w:rsidRPr="0039678F" w:rsidRDefault="00277D3C" w:rsidP="003622C9">
            <w:pPr>
              <w:rPr>
                <w:lang w:val="en-GB"/>
              </w:rPr>
            </w:pPr>
            <w:r w:rsidRPr="0039678F">
              <w:rPr>
                <w:lang w:val="en-GB"/>
              </w:rPr>
              <w:t>3</w:t>
            </w:r>
          </w:p>
        </w:tc>
        <w:tc>
          <w:tcPr>
            <w:tcW w:w="1776" w:type="dxa"/>
          </w:tcPr>
          <w:p w14:paraId="4338599D" w14:textId="2D260D5D" w:rsidR="00277D3C" w:rsidRPr="0039678F" w:rsidRDefault="00277D3C" w:rsidP="003622C9">
            <w:pPr>
              <w:rPr>
                <w:lang w:val="en-GB"/>
              </w:rPr>
            </w:pPr>
            <w:r w:rsidRPr="0039678F">
              <w:rPr>
                <w:lang w:val="en-GB"/>
              </w:rPr>
              <w:t>1.2.4</w:t>
            </w:r>
          </w:p>
        </w:tc>
        <w:tc>
          <w:tcPr>
            <w:tcW w:w="2730" w:type="dxa"/>
          </w:tcPr>
          <w:p w14:paraId="63D2C070" w14:textId="6719DC6E" w:rsidR="00277D3C" w:rsidRPr="0039678F" w:rsidRDefault="00564738" w:rsidP="003622C9">
            <w:pPr>
              <w:rPr>
                <w:lang w:val="en-GB"/>
              </w:rPr>
            </w:pPr>
            <w:r w:rsidRPr="0039678F">
              <w:rPr>
                <w:lang w:val="en-GB"/>
              </w:rPr>
              <w:t>Design System</w:t>
            </w:r>
          </w:p>
        </w:tc>
        <w:tc>
          <w:tcPr>
            <w:tcW w:w="3067" w:type="dxa"/>
          </w:tcPr>
          <w:p w14:paraId="272D71D0" w14:textId="44E6CCBA" w:rsidR="00277D3C" w:rsidRPr="0039678F" w:rsidRDefault="00564738" w:rsidP="003622C9">
            <w:pPr>
              <w:rPr>
                <w:lang w:val="en-GB"/>
              </w:rPr>
            </w:pPr>
            <w:r w:rsidRPr="0039678F">
              <w:rPr>
                <w:lang w:val="en-GB"/>
              </w:rPr>
              <w:t>Put together diagrams/pseudocode/program flow, for the system, based on the inferred/derived requirements.</w:t>
            </w:r>
          </w:p>
        </w:tc>
      </w:tr>
      <w:tr w:rsidR="00342CFE" w:rsidRPr="0039678F" w14:paraId="40D9C676" w14:textId="77777777" w:rsidTr="0094208D">
        <w:tc>
          <w:tcPr>
            <w:tcW w:w="1777" w:type="dxa"/>
          </w:tcPr>
          <w:p w14:paraId="37FB76F0" w14:textId="5B5D2CB4" w:rsidR="00277D3C" w:rsidRPr="0039678F" w:rsidRDefault="00AA166C" w:rsidP="003622C9">
            <w:pPr>
              <w:rPr>
                <w:lang w:val="en-GB"/>
              </w:rPr>
            </w:pPr>
            <w:r w:rsidRPr="0039678F">
              <w:rPr>
                <w:lang w:val="en-GB"/>
              </w:rPr>
              <w:t>2</w:t>
            </w:r>
          </w:p>
        </w:tc>
        <w:tc>
          <w:tcPr>
            <w:tcW w:w="1776" w:type="dxa"/>
          </w:tcPr>
          <w:p w14:paraId="450EB7CB" w14:textId="47B2F04B" w:rsidR="00277D3C" w:rsidRPr="0039678F" w:rsidRDefault="00AA166C" w:rsidP="003622C9">
            <w:pPr>
              <w:rPr>
                <w:lang w:val="en-GB"/>
              </w:rPr>
            </w:pPr>
            <w:r w:rsidRPr="0039678F">
              <w:rPr>
                <w:lang w:val="en-GB"/>
              </w:rPr>
              <w:t>1.3</w:t>
            </w:r>
          </w:p>
        </w:tc>
        <w:tc>
          <w:tcPr>
            <w:tcW w:w="2730" w:type="dxa"/>
          </w:tcPr>
          <w:p w14:paraId="60ADC215" w14:textId="09CF8082" w:rsidR="00277D3C" w:rsidRPr="0039678F" w:rsidRDefault="00AA166C" w:rsidP="003622C9">
            <w:pPr>
              <w:rPr>
                <w:lang w:val="en-GB"/>
              </w:rPr>
            </w:pPr>
            <w:r w:rsidRPr="0039678F">
              <w:rPr>
                <w:lang w:val="en-GB"/>
              </w:rPr>
              <w:t>Implementation</w:t>
            </w:r>
          </w:p>
        </w:tc>
        <w:tc>
          <w:tcPr>
            <w:tcW w:w="3067" w:type="dxa"/>
          </w:tcPr>
          <w:p w14:paraId="04FB8995" w14:textId="14FDFCE1" w:rsidR="00277D3C" w:rsidRPr="0039678F" w:rsidRDefault="00AA166C" w:rsidP="003622C9">
            <w:pPr>
              <w:rPr>
                <w:lang w:val="en-GB"/>
              </w:rPr>
            </w:pPr>
            <w:r w:rsidRPr="0039678F">
              <w:rPr>
                <w:lang w:val="en-GB"/>
              </w:rPr>
              <w:t>For the core implementation of the project’s features.</w:t>
            </w:r>
          </w:p>
        </w:tc>
      </w:tr>
      <w:tr w:rsidR="00342CFE" w:rsidRPr="0039678F" w14:paraId="71484E2D" w14:textId="77777777" w:rsidTr="0094208D">
        <w:tc>
          <w:tcPr>
            <w:tcW w:w="1777" w:type="dxa"/>
          </w:tcPr>
          <w:p w14:paraId="031F3011" w14:textId="2088CCE9" w:rsidR="00277D3C" w:rsidRPr="0039678F" w:rsidRDefault="00AA166C" w:rsidP="003622C9">
            <w:pPr>
              <w:rPr>
                <w:lang w:val="en-GB"/>
              </w:rPr>
            </w:pPr>
            <w:r w:rsidRPr="0039678F">
              <w:rPr>
                <w:lang w:val="en-GB"/>
              </w:rPr>
              <w:lastRenderedPageBreak/>
              <w:t>3</w:t>
            </w:r>
          </w:p>
        </w:tc>
        <w:tc>
          <w:tcPr>
            <w:tcW w:w="1776" w:type="dxa"/>
          </w:tcPr>
          <w:p w14:paraId="5E83B6FE" w14:textId="70462205" w:rsidR="00277D3C" w:rsidRPr="0039678F" w:rsidRDefault="00AA166C" w:rsidP="003622C9">
            <w:pPr>
              <w:rPr>
                <w:lang w:val="en-GB"/>
              </w:rPr>
            </w:pPr>
            <w:r w:rsidRPr="0039678F">
              <w:rPr>
                <w:lang w:val="en-GB"/>
              </w:rPr>
              <w:t>1.3.1</w:t>
            </w:r>
          </w:p>
        </w:tc>
        <w:tc>
          <w:tcPr>
            <w:tcW w:w="2730" w:type="dxa"/>
          </w:tcPr>
          <w:p w14:paraId="7E101EAA" w14:textId="76DC84CD" w:rsidR="00277D3C" w:rsidRPr="0039678F" w:rsidRDefault="00AA166C" w:rsidP="003622C9">
            <w:pPr>
              <w:rPr>
                <w:lang w:val="en-GB"/>
              </w:rPr>
            </w:pPr>
            <w:r w:rsidRPr="0039678F">
              <w:rPr>
                <w:lang w:val="en-GB"/>
              </w:rPr>
              <w:t>Assemble Project Baseline</w:t>
            </w:r>
          </w:p>
        </w:tc>
        <w:tc>
          <w:tcPr>
            <w:tcW w:w="3067" w:type="dxa"/>
          </w:tcPr>
          <w:p w14:paraId="4B756248" w14:textId="6111E533" w:rsidR="00277D3C" w:rsidRPr="0039678F" w:rsidRDefault="00AA166C" w:rsidP="003622C9">
            <w:pPr>
              <w:rPr>
                <w:lang w:val="en-GB"/>
              </w:rPr>
            </w:pPr>
            <w:r w:rsidRPr="0039678F">
              <w:rPr>
                <w:lang w:val="en-GB"/>
              </w:rPr>
              <w:t>For the implementation of the core features of the project. This is to be used as a base, to add complimentary features on top of.</w:t>
            </w:r>
          </w:p>
        </w:tc>
      </w:tr>
      <w:tr w:rsidR="00342CFE" w:rsidRPr="0039678F" w14:paraId="2611A2E1" w14:textId="77777777" w:rsidTr="0094208D">
        <w:tc>
          <w:tcPr>
            <w:tcW w:w="1777" w:type="dxa"/>
          </w:tcPr>
          <w:p w14:paraId="383E1C2B" w14:textId="3B29C01D" w:rsidR="00277D3C" w:rsidRPr="0039678F" w:rsidRDefault="00AA166C" w:rsidP="003622C9">
            <w:pPr>
              <w:rPr>
                <w:lang w:val="en-GB"/>
              </w:rPr>
            </w:pPr>
            <w:r w:rsidRPr="0039678F">
              <w:rPr>
                <w:lang w:val="en-GB"/>
              </w:rPr>
              <w:t>3</w:t>
            </w:r>
          </w:p>
        </w:tc>
        <w:tc>
          <w:tcPr>
            <w:tcW w:w="1776" w:type="dxa"/>
          </w:tcPr>
          <w:p w14:paraId="41CB6674" w14:textId="749403CF" w:rsidR="00277D3C" w:rsidRPr="0039678F" w:rsidRDefault="00AA166C" w:rsidP="003622C9">
            <w:pPr>
              <w:rPr>
                <w:lang w:val="en-GB"/>
              </w:rPr>
            </w:pPr>
            <w:r w:rsidRPr="0039678F">
              <w:rPr>
                <w:lang w:val="en-GB"/>
              </w:rPr>
              <w:t>1.3.2</w:t>
            </w:r>
          </w:p>
        </w:tc>
        <w:tc>
          <w:tcPr>
            <w:tcW w:w="2730" w:type="dxa"/>
          </w:tcPr>
          <w:p w14:paraId="332638E6" w14:textId="160694A6" w:rsidR="00277D3C" w:rsidRPr="0039678F" w:rsidRDefault="00AA166C" w:rsidP="003622C9">
            <w:pPr>
              <w:rPr>
                <w:lang w:val="en-GB"/>
              </w:rPr>
            </w:pPr>
            <w:r w:rsidRPr="0039678F">
              <w:rPr>
                <w:lang w:val="en-GB"/>
              </w:rPr>
              <w:t>Merge Prototypes</w:t>
            </w:r>
          </w:p>
        </w:tc>
        <w:tc>
          <w:tcPr>
            <w:tcW w:w="3067" w:type="dxa"/>
          </w:tcPr>
          <w:p w14:paraId="5C619157" w14:textId="0071EA25" w:rsidR="00277D3C" w:rsidRPr="0039678F" w:rsidRDefault="00AA166C" w:rsidP="003622C9">
            <w:pPr>
              <w:rPr>
                <w:lang w:val="en-GB"/>
              </w:rPr>
            </w:pPr>
            <w:r w:rsidRPr="0039678F">
              <w:rPr>
                <w:lang w:val="en-GB"/>
              </w:rPr>
              <w:t>For merging together the prototypes put together in the previous stage, on top of the baseline implementation (for most of the project’s features).</w:t>
            </w:r>
          </w:p>
        </w:tc>
      </w:tr>
      <w:tr w:rsidR="00342CFE" w:rsidRPr="0039678F" w14:paraId="1412094C" w14:textId="77777777" w:rsidTr="0094208D">
        <w:tc>
          <w:tcPr>
            <w:tcW w:w="1777" w:type="dxa"/>
          </w:tcPr>
          <w:p w14:paraId="3372B187" w14:textId="4BBBFE96" w:rsidR="00277D3C" w:rsidRPr="0039678F" w:rsidRDefault="00AA166C" w:rsidP="003622C9">
            <w:pPr>
              <w:rPr>
                <w:lang w:val="en-GB"/>
              </w:rPr>
            </w:pPr>
            <w:r w:rsidRPr="0039678F">
              <w:rPr>
                <w:lang w:val="en-GB"/>
              </w:rPr>
              <w:t>3</w:t>
            </w:r>
          </w:p>
        </w:tc>
        <w:tc>
          <w:tcPr>
            <w:tcW w:w="1776" w:type="dxa"/>
          </w:tcPr>
          <w:p w14:paraId="52116960" w14:textId="0068D245" w:rsidR="00277D3C" w:rsidRPr="0039678F" w:rsidRDefault="00AA166C" w:rsidP="003622C9">
            <w:pPr>
              <w:rPr>
                <w:lang w:val="en-GB"/>
              </w:rPr>
            </w:pPr>
            <w:r w:rsidRPr="0039678F">
              <w:rPr>
                <w:lang w:val="en-GB"/>
              </w:rPr>
              <w:t>1.3.3</w:t>
            </w:r>
          </w:p>
        </w:tc>
        <w:tc>
          <w:tcPr>
            <w:tcW w:w="2730" w:type="dxa"/>
          </w:tcPr>
          <w:p w14:paraId="01045FD8" w14:textId="2A98559B" w:rsidR="00277D3C" w:rsidRPr="0039678F" w:rsidRDefault="00AA166C" w:rsidP="003622C9">
            <w:pPr>
              <w:rPr>
                <w:lang w:val="en-GB"/>
              </w:rPr>
            </w:pPr>
            <w:r w:rsidRPr="0039678F">
              <w:rPr>
                <w:lang w:val="en-GB"/>
              </w:rPr>
              <w:t>Refine Prototypes</w:t>
            </w:r>
          </w:p>
        </w:tc>
        <w:tc>
          <w:tcPr>
            <w:tcW w:w="3067" w:type="dxa"/>
          </w:tcPr>
          <w:p w14:paraId="1FDD9E63" w14:textId="7B5EFAA5" w:rsidR="00277D3C" w:rsidRPr="0039678F" w:rsidRDefault="00AA166C" w:rsidP="003622C9">
            <w:pPr>
              <w:rPr>
                <w:lang w:val="en-GB"/>
              </w:rPr>
            </w:pPr>
            <w:r w:rsidRPr="0039678F">
              <w:rPr>
                <w:lang w:val="en-GB"/>
              </w:rPr>
              <w:t xml:space="preserve">Refine the implemented prototypes, to suit any derived features, identified in the later </w:t>
            </w:r>
            <w:r w:rsidR="00D60810" w:rsidRPr="0039678F">
              <w:rPr>
                <w:lang w:val="en-GB"/>
              </w:rPr>
              <w:t>sections of the previous phase.</w:t>
            </w:r>
          </w:p>
        </w:tc>
      </w:tr>
      <w:tr w:rsidR="00342CFE" w:rsidRPr="0039678F" w14:paraId="3BC3D24A" w14:textId="77777777" w:rsidTr="0094208D">
        <w:tc>
          <w:tcPr>
            <w:tcW w:w="1777" w:type="dxa"/>
          </w:tcPr>
          <w:p w14:paraId="18DE5A6B" w14:textId="0622A978" w:rsidR="00277D3C" w:rsidRPr="0039678F" w:rsidRDefault="00AA166C" w:rsidP="003622C9">
            <w:pPr>
              <w:rPr>
                <w:lang w:val="en-GB"/>
              </w:rPr>
            </w:pPr>
            <w:r w:rsidRPr="0039678F">
              <w:rPr>
                <w:lang w:val="en-GB"/>
              </w:rPr>
              <w:t>3</w:t>
            </w:r>
          </w:p>
        </w:tc>
        <w:tc>
          <w:tcPr>
            <w:tcW w:w="1776" w:type="dxa"/>
          </w:tcPr>
          <w:p w14:paraId="253F82A8" w14:textId="06563A46" w:rsidR="00277D3C" w:rsidRPr="0039678F" w:rsidRDefault="00AA166C" w:rsidP="003622C9">
            <w:pPr>
              <w:rPr>
                <w:lang w:val="en-GB"/>
              </w:rPr>
            </w:pPr>
            <w:r w:rsidRPr="0039678F">
              <w:rPr>
                <w:lang w:val="en-GB"/>
              </w:rPr>
              <w:t>1.3.4</w:t>
            </w:r>
          </w:p>
        </w:tc>
        <w:tc>
          <w:tcPr>
            <w:tcW w:w="2730" w:type="dxa"/>
          </w:tcPr>
          <w:p w14:paraId="10841AF6" w14:textId="567BC24D" w:rsidR="00277D3C" w:rsidRPr="0039678F" w:rsidRDefault="00D60810" w:rsidP="003622C9">
            <w:pPr>
              <w:rPr>
                <w:lang w:val="en-GB"/>
              </w:rPr>
            </w:pPr>
            <w:r w:rsidRPr="0039678F">
              <w:rPr>
                <w:lang w:val="en-GB"/>
              </w:rPr>
              <w:t>Implement Additional Design Aspects</w:t>
            </w:r>
          </w:p>
        </w:tc>
        <w:tc>
          <w:tcPr>
            <w:tcW w:w="3067" w:type="dxa"/>
          </w:tcPr>
          <w:p w14:paraId="370AFE20" w14:textId="5A6CD65F" w:rsidR="00277D3C" w:rsidRPr="0039678F" w:rsidRDefault="00D60810" w:rsidP="003622C9">
            <w:pPr>
              <w:rPr>
                <w:lang w:val="en-GB"/>
              </w:rPr>
            </w:pPr>
            <w:r w:rsidRPr="0039678F">
              <w:rPr>
                <w:lang w:val="en-GB"/>
              </w:rPr>
              <w:t>For the addition of design aspects, that would not succinctly fit in with the features provided by the core baseline, or the merged prototypes.</w:t>
            </w:r>
          </w:p>
        </w:tc>
      </w:tr>
      <w:tr w:rsidR="00342CFE" w:rsidRPr="0039678F" w14:paraId="5677961E" w14:textId="77777777" w:rsidTr="0094208D">
        <w:tc>
          <w:tcPr>
            <w:tcW w:w="1777" w:type="dxa"/>
          </w:tcPr>
          <w:p w14:paraId="4E52859C" w14:textId="3857E3CB" w:rsidR="00277D3C" w:rsidRPr="0039678F" w:rsidRDefault="00CA5077" w:rsidP="003622C9">
            <w:pPr>
              <w:rPr>
                <w:lang w:val="en-GB"/>
              </w:rPr>
            </w:pPr>
            <w:r w:rsidRPr="0039678F">
              <w:rPr>
                <w:lang w:val="en-GB"/>
              </w:rPr>
              <w:t>2</w:t>
            </w:r>
          </w:p>
        </w:tc>
        <w:tc>
          <w:tcPr>
            <w:tcW w:w="1776" w:type="dxa"/>
          </w:tcPr>
          <w:p w14:paraId="4EDC82F8" w14:textId="117224D5" w:rsidR="00277D3C" w:rsidRPr="0039678F" w:rsidRDefault="00CA5077" w:rsidP="003622C9">
            <w:pPr>
              <w:rPr>
                <w:lang w:val="en-GB"/>
              </w:rPr>
            </w:pPr>
            <w:r w:rsidRPr="0039678F">
              <w:rPr>
                <w:lang w:val="en-GB"/>
              </w:rPr>
              <w:t>1.4</w:t>
            </w:r>
          </w:p>
        </w:tc>
        <w:tc>
          <w:tcPr>
            <w:tcW w:w="2730" w:type="dxa"/>
          </w:tcPr>
          <w:p w14:paraId="7C994100" w14:textId="538DE3F6" w:rsidR="00277D3C" w:rsidRPr="0039678F" w:rsidRDefault="00CA5077" w:rsidP="003622C9">
            <w:pPr>
              <w:rPr>
                <w:lang w:val="en-GB"/>
              </w:rPr>
            </w:pPr>
            <w:r w:rsidRPr="0039678F">
              <w:rPr>
                <w:lang w:val="en-GB"/>
              </w:rPr>
              <w:t>Testing</w:t>
            </w:r>
          </w:p>
        </w:tc>
        <w:tc>
          <w:tcPr>
            <w:tcW w:w="3067" w:type="dxa"/>
          </w:tcPr>
          <w:p w14:paraId="1E5FA632" w14:textId="5018B8B7" w:rsidR="00277D3C" w:rsidRPr="0039678F" w:rsidRDefault="00CA5077" w:rsidP="003622C9">
            <w:pPr>
              <w:rPr>
                <w:lang w:val="en-GB"/>
              </w:rPr>
            </w:pPr>
            <w:r w:rsidRPr="0039678F">
              <w:rPr>
                <w:lang w:val="en-GB"/>
              </w:rPr>
              <w:t>For testing of the project (to check it still meets the requirements).</w:t>
            </w:r>
          </w:p>
        </w:tc>
      </w:tr>
      <w:tr w:rsidR="00342CFE" w:rsidRPr="0039678F" w14:paraId="1AE0A661" w14:textId="77777777" w:rsidTr="0094208D">
        <w:tc>
          <w:tcPr>
            <w:tcW w:w="1777" w:type="dxa"/>
          </w:tcPr>
          <w:p w14:paraId="6907F7C3" w14:textId="5F733612" w:rsidR="00277D3C" w:rsidRPr="0039678F" w:rsidRDefault="00CA5077" w:rsidP="003622C9">
            <w:pPr>
              <w:rPr>
                <w:lang w:val="en-GB"/>
              </w:rPr>
            </w:pPr>
            <w:r w:rsidRPr="0039678F">
              <w:rPr>
                <w:lang w:val="en-GB"/>
              </w:rPr>
              <w:t>3</w:t>
            </w:r>
          </w:p>
        </w:tc>
        <w:tc>
          <w:tcPr>
            <w:tcW w:w="1776" w:type="dxa"/>
          </w:tcPr>
          <w:p w14:paraId="71B8ED98" w14:textId="59901842" w:rsidR="00277D3C" w:rsidRPr="0039678F" w:rsidRDefault="00CA5077" w:rsidP="003622C9">
            <w:pPr>
              <w:rPr>
                <w:lang w:val="en-GB"/>
              </w:rPr>
            </w:pPr>
            <w:r w:rsidRPr="0039678F">
              <w:rPr>
                <w:lang w:val="en-GB"/>
              </w:rPr>
              <w:t>1.4.1</w:t>
            </w:r>
          </w:p>
        </w:tc>
        <w:tc>
          <w:tcPr>
            <w:tcW w:w="2730" w:type="dxa"/>
          </w:tcPr>
          <w:p w14:paraId="5E7FE6CA" w14:textId="7962026D" w:rsidR="00277D3C" w:rsidRPr="0039678F" w:rsidRDefault="00CA5077" w:rsidP="003622C9">
            <w:pPr>
              <w:rPr>
                <w:lang w:val="en-GB"/>
              </w:rPr>
            </w:pPr>
            <w:r w:rsidRPr="0039678F">
              <w:rPr>
                <w:lang w:val="en-GB"/>
              </w:rPr>
              <w:t>Conduct Blackbox Testing</w:t>
            </w:r>
          </w:p>
        </w:tc>
        <w:tc>
          <w:tcPr>
            <w:tcW w:w="3067" w:type="dxa"/>
          </w:tcPr>
          <w:p w14:paraId="6BC5B5E9" w14:textId="6D7AC222" w:rsidR="00277D3C" w:rsidRPr="0039678F" w:rsidRDefault="00CA5077" w:rsidP="003622C9">
            <w:pPr>
              <w:rPr>
                <w:lang w:val="en-GB"/>
              </w:rPr>
            </w:pPr>
            <w:r w:rsidRPr="0039678F">
              <w:rPr>
                <w:lang w:val="en-GB"/>
              </w:rPr>
              <w:t>For testing certain features of the project, on if they operate as expected (without concerning one’s self on how they operate).</w:t>
            </w:r>
          </w:p>
        </w:tc>
      </w:tr>
      <w:tr w:rsidR="00342CFE" w:rsidRPr="0039678F" w14:paraId="40FAA987" w14:textId="77777777" w:rsidTr="0094208D">
        <w:tc>
          <w:tcPr>
            <w:tcW w:w="1777" w:type="dxa"/>
          </w:tcPr>
          <w:p w14:paraId="0C250378" w14:textId="547D5172" w:rsidR="00277D3C" w:rsidRPr="0039678F" w:rsidRDefault="00CA5077" w:rsidP="003622C9">
            <w:pPr>
              <w:rPr>
                <w:lang w:val="en-GB"/>
              </w:rPr>
            </w:pPr>
            <w:r w:rsidRPr="0039678F">
              <w:rPr>
                <w:lang w:val="en-GB"/>
              </w:rPr>
              <w:t>3</w:t>
            </w:r>
          </w:p>
        </w:tc>
        <w:tc>
          <w:tcPr>
            <w:tcW w:w="1776" w:type="dxa"/>
          </w:tcPr>
          <w:p w14:paraId="0302DAFB" w14:textId="0920F52A" w:rsidR="00277D3C" w:rsidRPr="0039678F" w:rsidRDefault="00CA5077" w:rsidP="003622C9">
            <w:pPr>
              <w:rPr>
                <w:lang w:val="en-GB"/>
              </w:rPr>
            </w:pPr>
            <w:r w:rsidRPr="0039678F">
              <w:rPr>
                <w:lang w:val="en-GB"/>
              </w:rPr>
              <w:t>1.4.2</w:t>
            </w:r>
          </w:p>
        </w:tc>
        <w:tc>
          <w:tcPr>
            <w:tcW w:w="2730" w:type="dxa"/>
          </w:tcPr>
          <w:p w14:paraId="1F976E22" w14:textId="3C35ED08" w:rsidR="00277D3C" w:rsidRPr="0039678F" w:rsidRDefault="00CA5077" w:rsidP="003622C9">
            <w:pPr>
              <w:rPr>
                <w:lang w:val="en-GB"/>
              </w:rPr>
            </w:pPr>
            <w:r w:rsidRPr="0039678F">
              <w:rPr>
                <w:lang w:val="en-GB"/>
              </w:rPr>
              <w:t>Conduct Whitebox Testing</w:t>
            </w:r>
          </w:p>
        </w:tc>
        <w:tc>
          <w:tcPr>
            <w:tcW w:w="3067" w:type="dxa"/>
          </w:tcPr>
          <w:p w14:paraId="0F68C282" w14:textId="7EE82394" w:rsidR="00277D3C" w:rsidRPr="0039678F" w:rsidRDefault="00CA5077" w:rsidP="003622C9">
            <w:pPr>
              <w:rPr>
                <w:lang w:val="en-GB"/>
              </w:rPr>
            </w:pPr>
            <w:r w:rsidRPr="0039678F">
              <w:rPr>
                <w:lang w:val="en-GB"/>
              </w:rPr>
              <w:t>For testing certain features of the project, on how they provide the operation, for these features.</w:t>
            </w:r>
          </w:p>
        </w:tc>
      </w:tr>
      <w:tr w:rsidR="00342CFE" w:rsidRPr="0039678F" w14:paraId="21DB5DF3" w14:textId="77777777" w:rsidTr="0094208D">
        <w:tc>
          <w:tcPr>
            <w:tcW w:w="1777" w:type="dxa"/>
          </w:tcPr>
          <w:p w14:paraId="140B339E" w14:textId="66AA6924" w:rsidR="00277D3C" w:rsidRPr="0039678F" w:rsidRDefault="00CA5077" w:rsidP="003622C9">
            <w:pPr>
              <w:rPr>
                <w:lang w:val="en-GB"/>
              </w:rPr>
            </w:pPr>
            <w:r w:rsidRPr="0039678F">
              <w:rPr>
                <w:lang w:val="en-GB"/>
              </w:rPr>
              <w:t>3</w:t>
            </w:r>
          </w:p>
        </w:tc>
        <w:tc>
          <w:tcPr>
            <w:tcW w:w="1776" w:type="dxa"/>
          </w:tcPr>
          <w:p w14:paraId="0CC80387" w14:textId="453E8E51" w:rsidR="00277D3C" w:rsidRPr="0039678F" w:rsidRDefault="00CA5077" w:rsidP="003622C9">
            <w:pPr>
              <w:rPr>
                <w:lang w:val="en-GB"/>
              </w:rPr>
            </w:pPr>
            <w:r w:rsidRPr="0039678F">
              <w:rPr>
                <w:lang w:val="en-GB"/>
              </w:rPr>
              <w:t>1.4.3</w:t>
            </w:r>
          </w:p>
        </w:tc>
        <w:tc>
          <w:tcPr>
            <w:tcW w:w="2730" w:type="dxa"/>
          </w:tcPr>
          <w:p w14:paraId="703BFE53" w14:textId="62B1CC46" w:rsidR="00277D3C" w:rsidRPr="0039678F" w:rsidRDefault="00CA5077" w:rsidP="003622C9">
            <w:pPr>
              <w:rPr>
                <w:lang w:val="en-GB"/>
              </w:rPr>
            </w:pPr>
            <w:r w:rsidRPr="0039678F">
              <w:rPr>
                <w:lang w:val="en-GB"/>
              </w:rPr>
              <w:t>Conduct Acceptance Testing</w:t>
            </w:r>
          </w:p>
        </w:tc>
        <w:tc>
          <w:tcPr>
            <w:tcW w:w="3067" w:type="dxa"/>
          </w:tcPr>
          <w:p w14:paraId="48989D67" w14:textId="53AB1503" w:rsidR="00277D3C" w:rsidRPr="0039678F" w:rsidRDefault="00CA5077" w:rsidP="003622C9">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39678F" w14:paraId="0CF4DD01" w14:textId="77777777" w:rsidTr="0094208D">
        <w:tc>
          <w:tcPr>
            <w:tcW w:w="1777" w:type="dxa"/>
          </w:tcPr>
          <w:p w14:paraId="7D42C366" w14:textId="3290650B" w:rsidR="00277D3C" w:rsidRPr="0039678F" w:rsidRDefault="00CA5077" w:rsidP="003622C9">
            <w:pPr>
              <w:rPr>
                <w:lang w:val="en-GB"/>
              </w:rPr>
            </w:pPr>
            <w:r w:rsidRPr="0039678F">
              <w:rPr>
                <w:lang w:val="en-GB"/>
              </w:rPr>
              <w:t>3</w:t>
            </w:r>
          </w:p>
        </w:tc>
        <w:tc>
          <w:tcPr>
            <w:tcW w:w="1776" w:type="dxa"/>
          </w:tcPr>
          <w:p w14:paraId="054F18FE" w14:textId="01E07B09" w:rsidR="00277D3C" w:rsidRPr="0039678F" w:rsidRDefault="00CA5077" w:rsidP="003622C9">
            <w:pPr>
              <w:rPr>
                <w:lang w:val="en-GB"/>
              </w:rPr>
            </w:pPr>
            <w:r w:rsidRPr="0039678F">
              <w:rPr>
                <w:lang w:val="en-GB"/>
              </w:rPr>
              <w:t>1.4.4</w:t>
            </w:r>
          </w:p>
        </w:tc>
        <w:tc>
          <w:tcPr>
            <w:tcW w:w="2730" w:type="dxa"/>
          </w:tcPr>
          <w:p w14:paraId="467E8258" w14:textId="08BA6B17" w:rsidR="00277D3C" w:rsidRPr="0039678F" w:rsidRDefault="00CA5077" w:rsidP="003622C9">
            <w:pPr>
              <w:rPr>
                <w:lang w:val="en-GB"/>
              </w:rPr>
            </w:pPr>
            <w:r w:rsidRPr="0039678F">
              <w:rPr>
                <w:lang w:val="en-GB"/>
              </w:rPr>
              <w:t>Conduct Full System Testing</w:t>
            </w:r>
          </w:p>
        </w:tc>
        <w:tc>
          <w:tcPr>
            <w:tcW w:w="3067" w:type="dxa"/>
          </w:tcPr>
          <w:p w14:paraId="7E5B3B0A" w14:textId="5E331698" w:rsidR="00277D3C" w:rsidRPr="0039678F" w:rsidRDefault="00CA5077" w:rsidP="003622C9">
            <w:pPr>
              <w:rPr>
                <w:lang w:val="en-GB"/>
              </w:rPr>
            </w:pPr>
            <w:r w:rsidRPr="0039678F">
              <w:rPr>
                <w:lang w:val="en-GB"/>
              </w:rPr>
              <w:t>For testing on all of the features of the project, to make sure they meet the requirements as expected (given the other forms of testing conducted as well).</w:t>
            </w:r>
          </w:p>
        </w:tc>
      </w:tr>
      <w:tr w:rsidR="00342CFE" w:rsidRPr="0039678F" w14:paraId="3E892005" w14:textId="77777777" w:rsidTr="0094208D">
        <w:tc>
          <w:tcPr>
            <w:tcW w:w="1777" w:type="dxa"/>
          </w:tcPr>
          <w:p w14:paraId="1E84DCC3" w14:textId="3EC310E8" w:rsidR="00277D3C" w:rsidRPr="0039678F" w:rsidRDefault="00342CFE" w:rsidP="003622C9">
            <w:pPr>
              <w:rPr>
                <w:lang w:val="en-GB"/>
              </w:rPr>
            </w:pPr>
            <w:r w:rsidRPr="0039678F">
              <w:rPr>
                <w:lang w:val="en-GB"/>
              </w:rPr>
              <w:lastRenderedPageBreak/>
              <w:t>2</w:t>
            </w:r>
          </w:p>
        </w:tc>
        <w:tc>
          <w:tcPr>
            <w:tcW w:w="1776" w:type="dxa"/>
          </w:tcPr>
          <w:p w14:paraId="6A15D95D" w14:textId="7437EB94" w:rsidR="00277D3C" w:rsidRPr="0039678F" w:rsidRDefault="00342CFE" w:rsidP="003622C9">
            <w:pPr>
              <w:rPr>
                <w:lang w:val="en-GB"/>
              </w:rPr>
            </w:pPr>
            <w:r w:rsidRPr="0039678F">
              <w:rPr>
                <w:lang w:val="en-GB"/>
              </w:rPr>
              <w:t>1.5</w:t>
            </w:r>
          </w:p>
        </w:tc>
        <w:tc>
          <w:tcPr>
            <w:tcW w:w="2730" w:type="dxa"/>
          </w:tcPr>
          <w:p w14:paraId="6340AB49" w14:textId="3762604E" w:rsidR="00277D3C" w:rsidRPr="0039678F" w:rsidRDefault="00342CFE" w:rsidP="003622C9">
            <w:pPr>
              <w:rPr>
                <w:lang w:val="en-GB"/>
              </w:rPr>
            </w:pPr>
            <w:r w:rsidRPr="0039678F">
              <w:rPr>
                <w:lang w:val="en-GB"/>
              </w:rPr>
              <w:t xml:space="preserve">Maintenance  </w:t>
            </w:r>
          </w:p>
        </w:tc>
        <w:tc>
          <w:tcPr>
            <w:tcW w:w="3067" w:type="dxa"/>
          </w:tcPr>
          <w:p w14:paraId="42F7FBF1" w14:textId="5600271D" w:rsidR="00277D3C" w:rsidRPr="0039678F" w:rsidRDefault="00C26794" w:rsidP="003622C9">
            <w:pPr>
              <w:rPr>
                <w:lang w:val="en-GB"/>
              </w:rPr>
            </w:pPr>
            <w:r w:rsidRPr="0039678F">
              <w:rPr>
                <w:lang w:val="en-GB"/>
              </w:rPr>
              <w:t>For maintaining the system after initial testing.</w:t>
            </w:r>
          </w:p>
        </w:tc>
      </w:tr>
      <w:tr w:rsidR="00342CFE" w:rsidRPr="0039678F" w14:paraId="5D03F18F" w14:textId="77777777" w:rsidTr="0094208D">
        <w:tc>
          <w:tcPr>
            <w:tcW w:w="1777" w:type="dxa"/>
          </w:tcPr>
          <w:p w14:paraId="6C89B8AF" w14:textId="1FA685D7" w:rsidR="00277D3C" w:rsidRPr="0039678F" w:rsidRDefault="004B5D46" w:rsidP="003622C9">
            <w:pPr>
              <w:rPr>
                <w:lang w:val="en-GB"/>
              </w:rPr>
            </w:pPr>
            <w:r w:rsidRPr="0039678F">
              <w:rPr>
                <w:lang w:val="en-GB"/>
              </w:rPr>
              <w:t>3</w:t>
            </w:r>
          </w:p>
        </w:tc>
        <w:tc>
          <w:tcPr>
            <w:tcW w:w="1776" w:type="dxa"/>
          </w:tcPr>
          <w:p w14:paraId="7A7EFA9F" w14:textId="73D43944" w:rsidR="00277D3C" w:rsidRPr="0039678F" w:rsidRDefault="004B5D46" w:rsidP="003622C9">
            <w:pPr>
              <w:rPr>
                <w:lang w:val="en-GB"/>
              </w:rPr>
            </w:pPr>
            <w:r w:rsidRPr="0039678F">
              <w:rPr>
                <w:lang w:val="en-GB"/>
              </w:rPr>
              <w:t>1.5.1</w:t>
            </w:r>
          </w:p>
        </w:tc>
        <w:tc>
          <w:tcPr>
            <w:tcW w:w="2730" w:type="dxa"/>
          </w:tcPr>
          <w:p w14:paraId="74619913" w14:textId="2E60914A" w:rsidR="00277D3C" w:rsidRPr="0039678F" w:rsidRDefault="004B5D46" w:rsidP="003622C9">
            <w:pPr>
              <w:rPr>
                <w:lang w:val="en-GB"/>
              </w:rPr>
            </w:pPr>
            <w:r w:rsidRPr="0039678F">
              <w:rPr>
                <w:lang w:val="en-GB"/>
              </w:rPr>
              <w:t>Identify System Bugs</w:t>
            </w:r>
          </w:p>
        </w:tc>
        <w:tc>
          <w:tcPr>
            <w:tcW w:w="3067" w:type="dxa"/>
          </w:tcPr>
          <w:p w14:paraId="5F3A5CB8" w14:textId="3B4ED22D" w:rsidR="00277D3C" w:rsidRPr="0039678F" w:rsidRDefault="004B5D46" w:rsidP="003622C9">
            <w:pPr>
              <w:rPr>
                <w:lang w:val="en-GB"/>
              </w:rPr>
            </w:pPr>
            <w:r w:rsidRPr="0039678F">
              <w:rPr>
                <w:lang w:val="en-GB"/>
              </w:rPr>
              <w:t>Identify any bugs in the system.</w:t>
            </w:r>
          </w:p>
        </w:tc>
      </w:tr>
      <w:tr w:rsidR="00342CFE" w:rsidRPr="0039678F" w14:paraId="278DF81E" w14:textId="77777777" w:rsidTr="0094208D">
        <w:tc>
          <w:tcPr>
            <w:tcW w:w="1777" w:type="dxa"/>
          </w:tcPr>
          <w:p w14:paraId="55E341D8" w14:textId="52694D24" w:rsidR="00277D3C" w:rsidRPr="0039678F" w:rsidRDefault="004B5D46" w:rsidP="003622C9">
            <w:pPr>
              <w:rPr>
                <w:lang w:val="en-GB"/>
              </w:rPr>
            </w:pPr>
            <w:r w:rsidRPr="0039678F">
              <w:rPr>
                <w:lang w:val="en-GB"/>
              </w:rPr>
              <w:t>3</w:t>
            </w:r>
          </w:p>
        </w:tc>
        <w:tc>
          <w:tcPr>
            <w:tcW w:w="1776" w:type="dxa"/>
          </w:tcPr>
          <w:p w14:paraId="0A61E4D2" w14:textId="67B309B6" w:rsidR="00277D3C" w:rsidRPr="0039678F" w:rsidRDefault="004B5D46" w:rsidP="003622C9">
            <w:pPr>
              <w:rPr>
                <w:lang w:val="en-GB"/>
              </w:rPr>
            </w:pPr>
            <w:r w:rsidRPr="0039678F">
              <w:rPr>
                <w:lang w:val="en-GB"/>
              </w:rPr>
              <w:t>1.5.2</w:t>
            </w:r>
          </w:p>
        </w:tc>
        <w:tc>
          <w:tcPr>
            <w:tcW w:w="2730" w:type="dxa"/>
          </w:tcPr>
          <w:p w14:paraId="68940E99" w14:textId="5AA808F8" w:rsidR="00277D3C" w:rsidRPr="0039678F" w:rsidRDefault="004B5D46" w:rsidP="003622C9">
            <w:pPr>
              <w:rPr>
                <w:lang w:val="en-GB"/>
              </w:rPr>
            </w:pPr>
            <w:r w:rsidRPr="0039678F">
              <w:rPr>
                <w:lang w:val="en-GB"/>
              </w:rPr>
              <w:t>Resolve System Bugs</w:t>
            </w:r>
          </w:p>
        </w:tc>
        <w:tc>
          <w:tcPr>
            <w:tcW w:w="3067" w:type="dxa"/>
          </w:tcPr>
          <w:p w14:paraId="1300FA46" w14:textId="2FE4CF9D" w:rsidR="00277D3C" w:rsidRPr="0039678F" w:rsidRDefault="004B5D46" w:rsidP="003622C9">
            <w:pPr>
              <w:rPr>
                <w:lang w:val="en-GB"/>
              </w:rPr>
            </w:pPr>
            <w:r w:rsidRPr="0039678F">
              <w:rPr>
                <w:lang w:val="en-GB"/>
              </w:rPr>
              <w:t>Resolve the identified bugs.</w:t>
            </w:r>
          </w:p>
        </w:tc>
      </w:tr>
    </w:tbl>
    <w:p w14:paraId="6B264078" w14:textId="77777777" w:rsidR="0094208D" w:rsidRPr="0039678F" w:rsidRDefault="0094208D" w:rsidP="003622C9">
      <w:pPr>
        <w:pStyle w:val="Heading2"/>
        <w:spacing w:line="240" w:lineRule="auto"/>
      </w:pPr>
    </w:p>
    <w:p w14:paraId="1DEC07FF" w14:textId="77777777" w:rsidR="00D47352" w:rsidRDefault="00D47352" w:rsidP="003622C9">
      <w:pPr>
        <w:pStyle w:val="Heading2"/>
        <w:spacing w:line="240" w:lineRule="auto"/>
        <w:sectPr w:rsidR="00D47352" w:rsidSect="00D47352">
          <w:footerReference w:type="default" r:id="rId13"/>
          <w:pgSz w:w="12240" w:h="15840"/>
          <w:pgMar w:top="1440" w:right="1440" w:bottom="1440" w:left="1440" w:header="708" w:footer="708" w:gutter="0"/>
          <w:cols w:space="708"/>
          <w:docGrid w:linePitch="360"/>
        </w:sectPr>
      </w:pPr>
    </w:p>
    <w:p w14:paraId="66D3FC1B" w14:textId="61B2A836" w:rsidR="003622C9" w:rsidRPr="0039678F" w:rsidRDefault="00F91DAC" w:rsidP="003622C9">
      <w:pPr>
        <w:pStyle w:val="Heading2"/>
        <w:spacing w:line="240" w:lineRule="auto"/>
      </w:pPr>
      <w:r w:rsidRPr="0039678F">
        <w:lastRenderedPageBreak/>
        <w:t>Gantt Chart</w:t>
      </w:r>
    </w:p>
    <w:p w14:paraId="17D64B12" w14:textId="5D88A0DE" w:rsidR="000A6426" w:rsidRPr="0039678F" w:rsidRDefault="00D016F7" w:rsidP="00A404A5">
      <w:pPr>
        <w:rPr>
          <w:lang w:val="en-GB"/>
        </w:rPr>
      </w:pPr>
      <w:commentRangeStart w:id="11"/>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4"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11"/>
      <w:r w:rsidR="00331522">
        <w:rPr>
          <w:rStyle w:val="CommentReference"/>
        </w:rPr>
        <w:commentReference w:id="11"/>
      </w:r>
      <w:r w:rsidR="00BC7108" w:rsidRPr="0039678F">
        <w:rPr>
          <w:lang w:val="en-GB"/>
        </w:rPr>
        <w:t>A screenshot of the Gantt Chart, is shown below:</w:t>
      </w:r>
    </w:p>
    <w:p w14:paraId="033DBAE0" w14:textId="77777777" w:rsidR="000A6426" w:rsidRPr="0039678F" w:rsidRDefault="000A6426" w:rsidP="004057DB">
      <w:pPr>
        <w:pStyle w:val="Heading1"/>
        <w:rPr>
          <w:lang w:val="en-GB"/>
        </w:rPr>
      </w:pPr>
    </w:p>
    <w:p w14:paraId="6906D0E6" w14:textId="4588FFAA" w:rsidR="000A6426" w:rsidRPr="0039678F" w:rsidRDefault="000A6426" w:rsidP="000A6426">
      <w:pPr>
        <w:rPr>
          <w:lang w:val="en-GB"/>
        </w:rPr>
      </w:pPr>
    </w:p>
    <w:p w14:paraId="33C4FD1E" w14:textId="77777777" w:rsidR="000A6426" w:rsidRPr="0039678F" w:rsidRDefault="000A6426" w:rsidP="000A6426">
      <w:pPr>
        <w:rPr>
          <w:lang w:val="en-GB"/>
        </w:rPr>
      </w:pPr>
    </w:p>
    <w:p w14:paraId="45613F24" w14:textId="77777777" w:rsidR="00D47352" w:rsidRDefault="00D47352" w:rsidP="004057DB">
      <w:pPr>
        <w:pStyle w:val="Heading1"/>
        <w:rPr>
          <w:lang w:val="en-GB"/>
        </w:rPr>
        <w:sectPr w:rsidR="00D47352" w:rsidSect="00D47352">
          <w:pgSz w:w="15840" w:h="12240" w:orient="landscape"/>
          <w:pgMar w:top="1440" w:right="1440" w:bottom="1440" w:left="1440" w:header="708" w:footer="708" w:gutter="0"/>
          <w:cols w:space="708"/>
          <w:docGrid w:linePitch="360"/>
        </w:sectPr>
      </w:pPr>
    </w:p>
    <w:p w14:paraId="060E289A" w14:textId="5F57C659" w:rsidR="002E2C4C" w:rsidRPr="0039678F" w:rsidRDefault="004057DB" w:rsidP="004057DB">
      <w:pPr>
        <w:pStyle w:val="Heading1"/>
        <w:rPr>
          <w:lang w:val="en-GB"/>
        </w:rPr>
      </w:pPr>
      <w:r w:rsidRPr="0039678F">
        <w:rPr>
          <w:lang w:val="en-GB"/>
        </w:rPr>
        <w:lastRenderedPageBreak/>
        <w:t>H</w:t>
      </w:r>
      <w:r w:rsidR="002E2C4C" w:rsidRPr="0039678F">
        <w:rPr>
          <w:lang w:val="en-GB"/>
        </w:rPr>
        <w:t>igh Level Implementation Planning</w:t>
      </w:r>
    </w:p>
    <w:p w14:paraId="78F39B43" w14:textId="77777777" w:rsidR="00B01FB5" w:rsidRPr="0039678F" w:rsidRDefault="002E2C4C" w:rsidP="00B01FB5">
      <w:pPr>
        <w:pStyle w:val="Heading2"/>
        <w:spacing w:line="240" w:lineRule="auto"/>
      </w:pPr>
      <w:r w:rsidRPr="0039678F">
        <w:t>Class Overview</w:t>
      </w:r>
    </w:p>
    <w:p w14:paraId="5ED1226D" w14:textId="00DCD03B" w:rsidR="00B01FB5" w:rsidRPr="0039678F" w:rsidRDefault="00124A34" w:rsidP="00B01FB5">
      <w:pPr>
        <w:rPr>
          <w:lang w:val="en-GB"/>
        </w:rPr>
      </w:pPr>
      <w:r>
        <w:rPr>
          <w:noProof/>
          <w:lang w:val="en-GB"/>
        </w:rPr>
        <w:object w:dxaOrig="1440" w:dyaOrig="1440" w14:anchorId="5E67987F">
          <v:shape id="_x0000_s1031" type="#_x0000_t75" style="position:absolute;margin-left:29.95pt;margin-top:35pt;width:407.8pt;height:285.6pt;z-index:251662336;mso-position-horizontal-relative:text;mso-position-vertical-relative:text">
            <v:imagedata r:id="rId15" o:title=""/>
            <w10:wrap type="square"/>
          </v:shape>
          <o:OLEObject Type="Embed" ProgID="Visio.Drawing.15" ShapeID="_x0000_s1031" DrawAspect="Content" ObjectID="_1580661971" r:id="rId16"/>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124A34" w:rsidP="00B01FB5">
      <w:pPr>
        <w:rPr>
          <w:lang w:val="en-GB"/>
        </w:rPr>
      </w:pPr>
      <w:r>
        <w:rPr>
          <w:noProof/>
          <w:lang w:val="en-GB"/>
        </w:rPr>
        <w:object w:dxaOrig="1440" w:dyaOrig="1440" w14:anchorId="4C42E430">
          <v:shape id="_x0000_s1032" type="#_x0000_t75" style="position:absolute;margin-left:31.7pt;margin-top:17.9pt;width:403.8pt;height:209.65pt;z-index:251664384;mso-position-horizontal-relative:text;mso-position-vertical-relative:text">
            <v:imagedata r:id="rId17" o:title=""/>
            <w10:wrap type="square"/>
          </v:shape>
          <o:OLEObject Type="Embed" ProgID="Visio.Drawing.15" ShapeID="_x0000_s1032" DrawAspect="Content" ObjectID="_1580661972" r:id="rId18"/>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r w:rsidRPr="0039678F">
        <w:lastRenderedPageBreak/>
        <w:t>High Level Pseudocode</w:t>
      </w:r>
    </w:p>
    <w:p w14:paraId="5979982A" w14:textId="7FBE24BD" w:rsidR="00E94E2D" w:rsidRPr="0039678F" w:rsidRDefault="00E94E2D" w:rsidP="00E83E20">
      <w:pPr>
        <w:rPr>
          <w:lang w:val="en-GB"/>
        </w:rPr>
      </w:pPr>
      <w:r w:rsidRPr="0039678F">
        <w:rPr>
          <w:lang w:val="en-GB"/>
        </w:rPr>
        <w:t>The pseudocode for the two highest level classes in the hierarchy, is noted here, starting with the upper level of functionality, for the InitialisationInterfac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Initialise L</w:t>
      </w:r>
      <w:r>
        <w:rPr>
          <w:lang w:val="en-GB"/>
        </w:rPr>
        <w:t>evelGenerationManager with the Level Dimensions and Level-Generation Biases, provided by the User.</w:t>
      </w:r>
    </w:p>
    <w:p w14:paraId="41CC8916" w14:textId="77777777" w:rsidR="0039678F" w:rsidRDefault="0039678F" w:rsidP="0039678F">
      <w:pPr>
        <w:rPr>
          <w:lang w:val="en-GB"/>
        </w:rPr>
      </w:pPr>
      <w:r>
        <w:rPr>
          <w:lang w:val="en-GB"/>
        </w:rPr>
        <w:t>Then moving onto the LevelGenerationManager:</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The above 5 steps for the LevelGenerationManager, will be affected by the LevelGenerationBiases, defined by the user via the InitialisationInterface.</w:t>
      </w:r>
      <w:r w:rsidR="00E83E20" w:rsidRPr="00E65426">
        <w:rPr>
          <w:lang w:val="en-GB"/>
        </w:rPr>
        <w:br w:type="page"/>
      </w:r>
    </w:p>
    <w:p w14:paraId="344C916F" w14:textId="163C38D6" w:rsidR="002413A3" w:rsidRPr="0039678F" w:rsidRDefault="002413A3" w:rsidP="002413A3">
      <w:pPr>
        <w:pStyle w:val="Heading1"/>
        <w:rPr>
          <w:lang w:val="en-GB"/>
        </w:rPr>
      </w:pPr>
      <w:r w:rsidRPr="0039678F">
        <w:rPr>
          <w:lang w:val="en-GB"/>
        </w:rPr>
        <w:lastRenderedPageBreak/>
        <w:t>Resource Implications</w:t>
      </w:r>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77777777"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 xml:space="preserve"> (by taking part in leisure activities, as well as sleeping and eating/drinking sufficient levels of sustenance).</w:t>
      </w:r>
    </w:p>
    <w:p w14:paraId="33C89148" w14:textId="77777777" w:rsidR="008451FC" w:rsidRPr="0039678F" w:rsidRDefault="008451FC" w:rsidP="002413A3">
      <w:pPr>
        <w:rPr>
          <w:lang w:val="en-GB"/>
        </w:rPr>
      </w:pPr>
      <w:r w:rsidRPr="0039678F">
        <w:rPr>
          <w:lang w:val="en-GB"/>
        </w:rPr>
        <w:t>Next, comes the consideration of physical resources.</w:t>
      </w:r>
    </w:p>
    <w:p w14:paraId="79A097AA" w14:textId="673FE144" w:rsidR="008451FC" w:rsidRPr="0039678F" w:rsidRDefault="008451FC" w:rsidP="002413A3">
      <w:pPr>
        <w:rPr>
          <w:lang w:val="en-GB"/>
        </w:rPr>
      </w:pPr>
      <w:r w:rsidRPr="0039678F">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3362BF14" w14:textId="77777777" w:rsidR="00631D3D" w:rsidRPr="0039678F" w:rsidRDefault="00631D3D" w:rsidP="00631D3D">
      <w:pPr>
        <w:pStyle w:val="Heading1"/>
        <w:rPr>
          <w:lang w:val="en-GB"/>
        </w:rPr>
      </w:pPr>
      <w:r w:rsidRPr="0039678F">
        <w:rPr>
          <w:lang w:val="en-GB"/>
        </w:rPr>
        <w:lastRenderedPageBreak/>
        <w:t>Appendix A: Stretch Goals</w:t>
      </w:r>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39678F" w:rsidRDefault="00631D3D" w:rsidP="00631D3D">
      <w:pPr>
        <w:pStyle w:val="ListParagraph"/>
        <w:numPr>
          <w:ilvl w:val="0"/>
          <w:numId w:val="2"/>
        </w:numPr>
        <w:rPr>
          <w:lang w:val="en-GB"/>
        </w:rPr>
      </w:pPr>
      <w:r w:rsidRPr="0039678F">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562B2B63" w14:textId="77777777" w:rsidR="00206B8C" w:rsidRPr="0039678F" w:rsidRDefault="00206B8C" w:rsidP="00206B8C">
      <w:pPr>
        <w:pStyle w:val="Heading1"/>
        <w:rPr>
          <w:lang w:val="en-GB"/>
        </w:rPr>
      </w:pPr>
      <w:r w:rsidRPr="0039678F">
        <w:rPr>
          <w:lang w:val="en-GB"/>
        </w:rPr>
        <w:lastRenderedPageBreak/>
        <w:t>Appendix B: Literature Review</w:t>
      </w:r>
      <w:r w:rsidR="009968AA" w:rsidRPr="0039678F">
        <w:rPr>
          <w:lang w:val="en-GB"/>
        </w:rPr>
        <w:tab/>
      </w:r>
    </w:p>
    <w:p w14:paraId="6018FB1B" w14:textId="69605108" w:rsidR="00AB0337" w:rsidRPr="0039678F" w:rsidRDefault="00AB0337" w:rsidP="00AB0337">
      <w:pPr>
        <w:rPr>
          <w:lang w:val="en-GB"/>
        </w:rPr>
      </w:pPr>
      <w:r w:rsidRPr="0039678F">
        <w:rPr>
          <w:lang w:val="en-GB"/>
        </w:rPr>
        <w:t xml:space="preserve">This is a review of the literature that I have looked at, as well as that I have not yet looked </w:t>
      </w:r>
      <w:commentRangeStart w:id="12"/>
      <w:r w:rsidRPr="0039678F">
        <w:rPr>
          <w:lang w:val="en-GB"/>
        </w:rPr>
        <w:t>at</w:t>
      </w:r>
      <w:commentRangeEnd w:id="12"/>
      <w:r w:rsidRPr="0039678F">
        <w:rPr>
          <w:rStyle w:val="CommentReference"/>
          <w:lang w:val="en-GB"/>
        </w:rPr>
        <w:commentReference w:id="12"/>
      </w:r>
      <w:r w:rsidRPr="0039678F">
        <w:rPr>
          <w:lang w:val="en-GB"/>
        </w:rPr>
        <w:t>.</w:t>
      </w:r>
    </w:p>
    <w:p w14:paraId="3966201D" w14:textId="77777777" w:rsidR="00AB0337" w:rsidRPr="0039678F" w:rsidRDefault="00AB0337" w:rsidP="00AB0337">
      <w:pPr>
        <w:rPr>
          <w:lang w:val="en-GB"/>
        </w:rPr>
      </w:pPr>
      <w:r w:rsidRPr="0039678F">
        <w:rPr>
          <w:lang w:val="en-GB"/>
        </w:rPr>
        <w:t>Procedural Content Generation in Games (Computational Synthesis and Creative Systems) – Noor Shaker, Julian Togelius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39678F" w:rsidRDefault="00AB0337" w:rsidP="00AB0337">
      <w:pPr>
        <w:rPr>
          <w:lang w:val="en-GB"/>
        </w:rPr>
      </w:pPr>
      <w:r w:rsidRPr="0039678F">
        <w:rPr>
          <w:lang w:val="en-GB"/>
        </w:rPr>
        <w:t>The Science of Level Design: Design Patterns and Analysis of Player Behaviour in First-person Shooter levels – Kenneth Hullett</w:t>
      </w:r>
    </w:p>
    <w:p w14:paraId="06CAE891" w14:textId="77777777" w:rsidR="00AB0337" w:rsidRPr="0039678F" w:rsidRDefault="00AB0337" w:rsidP="00AB0337">
      <w:pPr>
        <w:rPr>
          <w:rStyle w:val="SubtleReference"/>
          <w:lang w:val="en-GB"/>
        </w:rPr>
      </w:pPr>
      <w:r w:rsidRPr="0039678F">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Kenneth M. Hullet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39678F" w:rsidRDefault="00D251B5" w:rsidP="00AB0337">
      <w:pPr>
        <w:rPr>
          <w:lang w:val="en-GB"/>
        </w:rPr>
      </w:pPr>
      <w:r w:rsidRPr="0039678F">
        <w:rPr>
          <w:lang w:val="en-GB"/>
        </w:rPr>
        <w:t>Procedural Generation in Game Design – Tanya X. Short and Tarn Adams</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13" w:displacedByCustomXml="prev"/>
        <w:p w14:paraId="0A123775" w14:textId="24BE91DE" w:rsidR="00E6542C" w:rsidRPr="0039678F" w:rsidRDefault="00E6542C" w:rsidP="0092159A">
          <w:pPr>
            <w:pStyle w:val="Heading1"/>
            <w:rPr>
              <w:lang w:val="en-GB"/>
            </w:rPr>
          </w:pPr>
          <w:r w:rsidRPr="0039678F">
            <w:rPr>
              <w:lang w:val="en-GB"/>
            </w:rPr>
            <w:t>References</w:t>
          </w:r>
          <w:commentRangeEnd w:id="13"/>
          <w:r w:rsidR="00E04E1E" w:rsidRPr="0039678F">
            <w:rPr>
              <w:rStyle w:val="CommentReference"/>
              <w:rFonts w:asciiTheme="minorHAnsi" w:eastAsiaTheme="minorHAnsi" w:hAnsiTheme="minorHAnsi" w:cstheme="minorBidi"/>
              <w:color w:val="auto"/>
              <w:lang w:val="en-GB"/>
            </w:rPr>
            <w:commentReference w:id="13"/>
          </w:r>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after="0"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19"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52293F83" w14:textId="77777777" w:rsidR="006A0411" w:rsidRPr="006A0411" w:rsidRDefault="006A0411" w:rsidP="0092159A">
              <w:pPr>
                <w:spacing w:after="0" w:line="240" w:lineRule="auto"/>
                <w:ind w:left="360"/>
                <w:rPr>
                  <w:rStyle w:val="IntenseReference"/>
                  <w:lang w:val="en-GB"/>
                </w:rPr>
              </w:pPr>
            </w:p>
            <w:p w14:paraId="69A08010" w14:textId="45E973BF"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0" w:history="1">
                <w:r w:rsidR="00EE2352" w:rsidRPr="006A0411">
                  <w:rPr>
                    <w:rStyle w:val="IntenseReference"/>
                    <w:lang w:val="en-GB"/>
                  </w:rPr>
                  <w:t>http://www.castsoftware.com/research-labs/software-development-risk-management-plan-with-examples</w:t>
                </w:r>
              </w:hyperlink>
            </w:p>
            <w:p w14:paraId="42D38C37" w14:textId="5418A9B7"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w:t>
              </w:r>
              <w:r w:rsidRPr="006A0411">
                <w:rPr>
                  <w:rStyle w:val="IntenseReference"/>
                  <w:lang w:val="en-GB"/>
                </w:rPr>
                <w:t xml:space="preserve">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21" w:history="1">
                <w:r w:rsidRPr="006A0411">
                  <w:rPr>
                    <w:rStyle w:val="IntenseReference"/>
                    <w:lang w:val="en-GB"/>
                  </w:rPr>
                  <w:t>https://www.crcpress.com/Level-Design-Processes-and-Experiences/Totten/p/book/9781498745055</w:t>
                </w:r>
              </w:hyperlink>
            </w:p>
            <w:p w14:paraId="5133ACF8" w14:textId="556E8CFB" w:rsidR="000D00B4" w:rsidRPr="006A0411" w:rsidRDefault="000D00B4" w:rsidP="0092159A">
              <w:pPr>
                <w:rPr>
                  <w:rStyle w:val="IntenseReference"/>
                  <w:lang w:val="en-GB"/>
                </w:rPr>
              </w:pPr>
              <w:r w:rsidRPr="006A0411">
                <w:rPr>
                  <w:rStyle w:val="IntenseReference"/>
                  <w:lang w:val="en-GB"/>
                </w:rPr>
                <w:t xml:space="preserve">HULLET M. K., 2012. </w:t>
              </w:r>
              <w:r w:rsidRPr="006A0411">
                <w:rPr>
                  <w:rStyle w:val="IntenseReference"/>
                  <w:i/>
                  <w:lang w:val="en-GB"/>
                </w:rPr>
                <w:t>The Science of Level Design: Design Patterns and Analysis of Player Behavior in First-Person Shooter Levels</w:t>
              </w:r>
              <w:r w:rsidRPr="006A0411">
                <w:rPr>
                  <w:rStyle w:val="IntenseReference"/>
                  <w:lang w:val="en-GB"/>
                </w:rPr>
                <w:t xml:space="preserve">. University of California, Santa Cruz: University of California [viewed on the 05/12/2017]. Available from: </w:t>
              </w:r>
              <w:hyperlink r:id="rId22"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after="0"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23"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r w:rsidRPr="006A0411">
                <w:rPr>
                  <w:rStyle w:val="IntenseReference"/>
                  <w:lang w:val="en-GB"/>
                </w:rPr>
                <w:t xml:space="preserve">LevelCapGaming, 2014. </w:t>
              </w:r>
              <w:r w:rsidRPr="006A0411">
                <w:rPr>
                  <w:rStyle w:val="IntenseReference"/>
                  <w:i/>
                  <w:lang w:val="en-GB"/>
                </w:rPr>
                <w:t>FPS Level Design – LevelCap Bashes BF4 Map Design</w:t>
              </w:r>
              <w:r w:rsidRPr="006A0411">
                <w:rPr>
                  <w:rStyle w:val="IntenseReference"/>
                  <w:lang w:val="en-GB"/>
                </w:rPr>
                <w:t xml:space="preserve"> [viewed 02/12/2017]. Available from: </w:t>
              </w:r>
              <w:hyperlink r:id="rId24" w:history="1">
                <w:r w:rsidRPr="006A0411">
                  <w:rPr>
                    <w:rStyle w:val="IntenseReference"/>
                    <w:lang w:val="en-GB"/>
                  </w:rPr>
                  <w:t>https://www.youtube.com/watch?v=FN7iLKUR8eY</w:t>
                </w:r>
              </w:hyperlink>
            </w:p>
            <w:p w14:paraId="16E01A5D" w14:textId="462253A0" w:rsidR="00EE2352" w:rsidRPr="006A0411" w:rsidRDefault="00EE2352" w:rsidP="0092159A">
              <w:pPr>
                <w:rPr>
                  <w:rStyle w:val="IntenseReference"/>
                  <w:lang w:val="en-GB"/>
                </w:rPr>
              </w:pPr>
              <w:r w:rsidRPr="006A0411">
                <w:rPr>
                  <w:rStyle w:val="IntenseReference"/>
                  <w:lang w:val="en-GB"/>
                </w:rPr>
                <w:t xml:space="preserve">Mike Prink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25" w:history="1">
                <w:r w:rsidRPr="006A0411">
                  <w:rPr>
                    <w:rStyle w:val="IntenseReference"/>
                    <w:lang w:val="en-GB"/>
                  </w:rPr>
                  <w:t>https://www.quora.com/What-are-the-pros-and-cons-of-Unity</w:t>
                </w:r>
              </w:hyperlink>
            </w:p>
            <w:p w14:paraId="2DEF090D" w14:textId="1C8BA66C" w:rsidR="000D00B4" w:rsidRDefault="000D00B4" w:rsidP="0092159A">
              <w:pPr>
                <w:spacing w:after="0"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26" w:history="1">
                <w:r w:rsidRPr="006A0411">
                  <w:rPr>
                    <w:rStyle w:val="IntenseReference"/>
                    <w:lang w:val="en-GB"/>
                  </w:rPr>
                  <w:t>https://learn.solent.ac.uk/</w:t>
                </w:r>
              </w:hyperlink>
            </w:p>
            <w:p w14:paraId="347C30C9" w14:textId="77777777" w:rsidR="0092159A" w:rsidRPr="006A0411" w:rsidRDefault="0092159A" w:rsidP="0092159A">
              <w:pPr>
                <w:spacing w:after="0" w:line="240" w:lineRule="auto"/>
                <w:rPr>
                  <w:rStyle w:val="IntenseReference"/>
                  <w:lang w:val="en-GB"/>
                </w:rPr>
              </w:pPr>
            </w:p>
            <w:p w14:paraId="4653E8D4" w14:textId="57665FC3" w:rsidR="00AB2E92" w:rsidRPr="006A0411" w:rsidRDefault="00AB2E92" w:rsidP="0092159A">
              <w:pPr>
                <w:spacing w:after="0"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682583DB" w14:textId="4FF00650" w:rsidR="00DC617F" w:rsidRPr="006A0411"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xml:space="preserve">, </w:t>
              </w:r>
              <w:r w:rsidR="00AB2E92" w:rsidRPr="006A0411">
                <w:rPr>
                  <w:rStyle w:val="IntenseReference"/>
                  <w:lang w:val="en-GB"/>
                </w:rPr>
                <w:t>2017</w:t>
              </w:r>
              <w:r w:rsidR="00AB2E92" w:rsidRPr="006A0411">
                <w:rPr>
                  <w:rStyle w:val="IntenseReference"/>
                  <w:lang w:val="en-GB"/>
                </w:rPr>
                <w:t>.</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27" w:history="1">
                <w:r w:rsidRPr="006A0411">
                  <w:rPr>
                    <w:rStyle w:val="IntenseReference"/>
                    <w:lang w:val="en-GB"/>
                  </w:rPr>
                  <w:t>http://www.springer.com/gb/book/9783319427140</w:t>
                </w:r>
              </w:hyperlink>
            </w:p>
          </w:sdtContent>
        </w:sdt>
      </w:sdtContent>
    </w:sdt>
    <w:sdt>
      <w:sdtPr>
        <w:rPr>
          <w:rFonts w:asciiTheme="minorHAnsi" w:eastAsiaTheme="minorHAnsi" w:hAnsiTheme="minorHAnsi" w:cstheme="minorBidi"/>
          <w:color w:val="auto"/>
          <w:sz w:val="22"/>
          <w:szCs w:val="22"/>
          <w:lang w:val="en-GB"/>
        </w:rPr>
        <w:id w:val="-59024600"/>
        <w:docPartObj>
          <w:docPartGallery w:val="Bibliographies"/>
          <w:docPartUnique/>
        </w:docPartObj>
      </w:sdtPr>
      <w:sdtEndPr/>
      <w:sdtContent>
        <w:p w14:paraId="5C981372" w14:textId="13C2AACB" w:rsidR="00832711" w:rsidRPr="0039678F" w:rsidRDefault="00832711">
          <w:pPr>
            <w:pStyle w:val="Heading1"/>
            <w:rPr>
              <w:lang w:val="en-GB"/>
            </w:rPr>
          </w:pPr>
          <w:r w:rsidRPr="0039678F">
            <w:rPr>
              <w:lang w:val="en-GB"/>
            </w:rPr>
            <w:t>Bibliography</w:t>
          </w:r>
        </w:p>
        <w:p w14:paraId="1C976ACD" w14:textId="0B2551A3" w:rsidR="00832711" w:rsidRPr="0092159A" w:rsidRDefault="00B57CDE" w:rsidP="0092159A">
          <w:pPr>
            <w:rPr>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28" w:history="1">
            <w:r w:rsidR="00832711" w:rsidRPr="0092159A">
              <w:rPr>
                <w:rStyle w:val="Hyperlink"/>
                <w:lang w:val="en-GB"/>
              </w:rPr>
              <w:t>https://www.youtube.com/watch?v=TgbuWfGeG2o</w:t>
            </w:r>
          </w:hyperlink>
        </w:p>
        <w:p w14:paraId="28AA73E2" w14:textId="47EA515C"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29" w:history="1">
            <w:r w:rsidR="00832711" w:rsidRPr="0092159A">
              <w:rPr>
                <w:rStyle w:val="Hyperlink"/>
                <w:lang w:val="en-GB"/>
              </w:rPr>
              <w:t>https://stackoverflow.com/questions/155069/how-does-o</w:t>
            </w:r>
            <w:r w:rsidR="00832711" w:rsidRPr="0092159A">
              <w:rPr>
                <w:rStyle w:val="Hyperlink"/>
                <w:lang w:val="en-GB"/>
              </w:rPr>
              <w:t>n</w:t>
            </w:r>
            <w:r w:rsidR="00832711" w:rsidRPr="0092159A">
              <w:rPr>
                <w:rStyle w:val="Hyperlink"/>
                <w:lang w:val="en-GB"/>
              </w:rPr>
              <w:t>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30" w:anchor="v=onepage&amp;q&amp;f=false" w:history="1">
            <w:r w:rsidR="0091272D" w:rsidRPr="0092159A">
              <w:rPr>
                <w:rStyle w:val="Hyperlink"/>
                <w:lang w:val="en-GB"/>
              </w:rPr>
              <w:t>https://books.google.co.</w:t>
            </w:r>
            <w:r w:rsidR="0091272D" w:rsidRPr="0092159A">
              <w:rPr>
                <w:rStyle w:val="Hyperlink"/>
                <w:lang w:val="en-GB"/>
              </w:rPr>
              <w:t>u</w:t>
            </w:r>
            <w:r w:rsidR="0091272D" w:rsidRPr="0092159A">
              <w:rPr>
                <w:rStyle w:val="Hyperlink"/>
                <w:lang w:val="en-GB"/>
              </w:rPr>
              <w:t>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5AC673F4" w14:textId="172C6FED" w:rsidR="00786BFF" w:rsidRPr="0092159A" w:rsidRDefault="002239C5" w:rsidP="0092159A">
          <w:pPr>
            <w:rPr>
              <w:lang w:val="en-GB"/>
            </w:rPr>
          </w:pPr>
          <w:r>
            <w:rPr>
              <w:lang w:val="en-GB"/>
            </w:rPr>
            <w:lastRenderedPageBreak/>
            <w:t xml:space="preserve">PCG.WIKIDOT.COM, 2014. </w:t>
          </w:r>
          <w:r w:rsidR="00B47721" w:rsidRPr="002239C5">
            <w:rPr>
              <w:i/>
              <w:lang w:val="en-GB"/>
            </w:rPr>
            <w:t>Algorithms for Procedural Content Generation</w:t>
          </w:r>
          <w:r w:rsidR="00B47721" w:rsidRPr="0092159A">
            <w:rPr>
              <w:lang w:val="en-GB"/>
            </w:rPr>
            <w:t xml:space="preserve"> </w:t>
          </w:r>
          <w:r>
            <w:rPr>
              <w:lang w:val="en-GB"/>
            </w:rPr>
            <w:t>[Viewed on the 20/02/2018]. Available from:</w:t>
          </w:r>
          <w:r w:rsidR="006F554D" w:rsidRPr="0092159A">
            <w:rPr>
              <w:lang w:val="en-GB"/>
            </w:rPr>
            <w:t xml:space="preserve"> </w:t>
          </w:r>
          <w:hyperlink r:id="rId31" w:history="1">
            <w:r w:rsidR="006F554D" w:rsidRPr="0092159A">
              <w:rPr>
                <w:rStyle w:val="Hyperlink"/>
                <w:lang w:val="en-GB"/>
              </w:rPr>
              <w:t>http://pcg.wikidot</w:t>
            </w:r>
            <w:r w:rsidR="006F554D" w:rsidRPr="0092159A">
              <w:rPr>
                <w:rStyle w:val="Hyperlink"/>
                <w:lang w:val="en-GB"/>
              </w:rPr>
              <w:t>.</w:t>
            </w:r>
            <w:r w:rsidR="006F554D" w:rsidRPr="0092159A">
              <w:rPr>
                <w:rStyle w:val="Hyperlink"/>
                <w:lang w:val="en-GB"/>
              </w:rPr>
              <w:t>com/category-pcg-algorithms</w:t>
            </w:r>
          </w:hyperlink>
        </w:p>
        <w:p w14:paraId="0D51B761" w14:textId="77777777" w:rsidR="00997F73" w:rsidRPr="0092159A" w:rsidRDefault="00786BFF" w:rsidP="0092159A">
          <w:pPr>
            <w:rPr>
              <w:lang w:val="en-GB"/>
            </w:rPr>
          </w:pPr>
          <w:r w:rsidRPr="0092159A">
            <w:rPr>
              <w:lang w:val="en-GB"/>
            </w:rPr>
            <w:t>Plugins – Unreal Engine 4</w:t>
          </w:r>
          <w:r w:rsidR="00353879" w:rsidRPr="0092159A">
            <w:rPr>
              <w:lang w:val="en-GB"/>
            </w:rPr>
            <w:t xml:space="preserve">. </w:t>
          </w:r>
          <w:hyperlink r:id="rId32" w:history="1">
            <w:r w:rsidR="00353879" w:rsidRPr="0092159A">
              <w:rPr>
                <w:rStyle w:val="Hyperlink"/>
                <w:lang w:val="en-GB"/>
              </w:rPr>
              <w:t>https://docs.unrealengine.com/latest/INT/Programming/Plugins/</w:t>
            </w:r>
          </w:hyperlink>
          <w:r w:rsidR="00353879" w:rsidRPr="0092159A">
            <w:rPr>
              <w:lang w:val="en-GB"/>
            </w:rPr>
            <w:t xml:space="preserve"> </w:t>
          </w:r>
        </w:p>
        <w:p w14:paraId="2BEAB387" w14:textId="12C1DC2F" w:rsidR="00A03AAD" w:rsidRPr="0092159A" w:rsidRDefault="00997F73" w:rsidP="0092159A">
          <w:pPr>
            <w:rPr>
              <w:lang w:val="en-GB"/>
            </w:rPr>
          </w:pPr>
          <w:r w:rsidRPr="0092159A">
            <w:rPr>
              <w:lang w:val="en-GB"/>
            </w:rPr>
            <w:t>An Introduc</w:t>
          </w:r>
          <w:bookmarkStart w:id="14" w:name="_GoBack"/>
          <w:bookmarkEnd w:id="14"/>
          <w:r w:rsidRPr="0092159A">
            <w:rPr>
              <w:lang w:val="en-GB"/>
            </w:rPr>
            <w:t xml:space="preserve">tion to UE4 Plugins </w:t>
          </w:r>
          <w:r w:rsidR="00A329CD" w:rsidRPr="0092159A">
            <w:rPr>
              <w:lang w:val="en-GB"/>
            </w:rPr>
            <w:t xml:space="preserve">– EpicWiki. </w:t>
          </w:r>
          <w:hyperlink r:id="rId33" w:history="1">
            <w:r w:rsidR="00A329CD" w:rsidRPr="0092159A">
              <w:rPr>
                <w:rStyle w:val="Hyperlink"/>
                <w:lang w:val="en-GB"/>
              </w:rPr>
              <w:t>https://wiki.unrealengine.com/An_Introduction_to_UE4_Plugins</w:t>
            </w:r>
          </w:hyperlink>
          <w:r w:rsidR="00A329CD" w:rsidRPr="0092159A">
            <w:rPr>
              <w:lang w:val="en-GB"/>
            </w:rPr>
            <w:t xml:space="preserve">   </w:t>
          </w:r>
          <w:r w:rsidR="006F554D" w:rsidRPr="0092159A">
            <w:rPr>
              <w:lang w:val="en-GB"/>
            </w:rPr>
            <w:t xml:space="preserve"> </w:t>
          </w:r>
          <w:r w:rsidR="00832711" w:rsidRPr="0092159A">
            <w:rPr>
              <w:lang w:val="en-GB"/>
            </w:rPr>
            <w:t xml:space="preserve">  </w:t>
          </w:r>
          <w:sdt>
            <w:sdtPr>
              <w:rPr>
                <w:lang w:val="en-GB"/>
              </w:rPr>
              <w:id w:val="111145805"/>
              <w:showingPlcHdr/>
              <w:bibliography/>
            </w:sdtPr>
            <w:sdtEndPr/>
            <w:sdtContent>
              <w:r w:rsidR="00832711" w:rsidRPr="0092159A">
                <w:rPr>
                  <w:lang w:val="en-GB"/>
                </w:rPr>
                <w:t xml:space="preserve">     </w:t>
              </w:r>
            </w:sdtContent>
          </w:sdt>
        </w:p>
      </w:sdtContent>
    </w:sdt>
    <w:sectPr w:rsidR="00A03AAD" w:rsidRPr="0092159A" w:rsidSect="00D47352">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 w:date="2018-02-19T22:49:00Z" w:initials="a">
    <w:p w14:paraId="45FCFD3F" w14:textId="3E7E1A2F" w:rsidR="00132FBD" w:rsidRDefault="00132FBD">
      <w:pPr>
        <w:pStyle w:val="CommentText"/>
      </w:pPr>
      <w:r>
        <w:rPr>
          <w:rStyle w:val="CommentReference"/>
        </w:rPr>
        <w:annotationRef/>
      </w:r>
      <w:r>
        <w:t>Try to avoid personal anecdotes. Use professional language</w:t>
      </w:r>
    </w:p>
  </w:comment>
  <w:comment w:id="1" w:author="admin" w:date="2018-02-19T22:51:00Z" w:initials="a">
    <w:p w14:paraId="09611DC8" w14:textId="6C76FB9B" w:rsidR="007B5F62" w:rsidRDefault="007B5F62">
      <w:pPr>
        <w:pStyle w:val="CommentText"/>
      </w:pPr>
      <w:r>
        <w:rPr>
          <w:rStyle w:val="CommentReference"/>
        </w:rPr>
        <w:annotationRef/>
      </w:r>
      <w:r>
        <w:t>When you make statements like this you need to support them with data or references</w:t>
      </w:r>
    </w:p>
  </w:comment>
  <w:comment w:id="2" w:author="admin" w:date="2018-02-19T22:52:00Z" w:initials="a">
    <w:p w14:paraId="45C74F52" w14:textId="241EBC00" w:rsidR="00753068" w:rsidRDefault="00753068">
      <w:pPr>
        <w:pStyle w:val="CommentText"/>
      </w:pPr>
      <w:r>
        <w:rPr>
          <w:rStyle w:val="CommentReference"/>
        </w:rPr>
        <w:annotationRef/>
      </w:r>
      <w:r w:rsidR="00483F32">
        <w:t>Validate</w:t>
      </w:r>
      <w:r>
        <w:t xml:space="preserve"> these kinds of statements</w:t>
      </w:r>
    </w:p>
  </w:comment>
  <w:comment w:id="3" w:author="admin" w:date="2018-02-19T22:53:00Z" w:initials="a">
    <w:p w14:paraId="1185D61F" w14:textId="094BABF0" w:rsidR="009B3A62" w:rsidRDefault="009B3A62">
      <w:pPr>
        <w:pStyle w:val="CommentText"/>
      </w:pPr>
      <w:r>
        <w:rPr>
          <w:rStyle w:val="CommentReference"/>
        </w:rPr>
        <w:annotationRef/>
      </w:r>
      <w:r>
        <w:t>Can you provide specific information on these algorithms and list pros and cons</w:t>
      </w:r>
    </w:p>
  </w:comment>
  <w:comment w:id="4" w:author="admin" w:date="2018-02-19T22:55:00Z" w:initials="a">
    <w:p w14:paraId="79EC9453" w14:textId="08D4460E" w:rsidR="009B3A62" w:rsidRDefault="009B3A62">
      <w:pPr>
        <w:pStyle w:val="CommentText"/>
      </w:pPr>
      <w:r>
        <w:rPr>
          <w:rStyle w:val="CommentReference"/>
        </w:rPr>
        <w:annotationRef/>
      </w:r>
      <w:r>
        <w:t>Example output would help here</w:t>
      </w:r>
    </w:p>
  </w:comment>
  <w:comment w:id="5" w:author="admin" w:date="2018-02-19T22:54:00Z" w:initials="a">
    <w:p w14:paraId="370FD2A8" w14:textId="31F4083B" w:rsidR="009B3A62" w:rsidRDefault="009B3A62">
      <w:pPr>
        <w:pStyle w:val="CommentText"/>
      </w:pPr>
      <w:r>
        <w:rPr>
          <w:rStyle w:val="CommentReference"/>
        </w:rPr>
        <w:annotationRef/>
      </w:r>
      <w:r>
        <w:t>Give reasons for this d</w:t>
      </w:r>
    </w:p>
  </w:comment>
  <w:comment w:id="6" w:author="admin" w:date="2018-02-19T22:55:00Z" w:initials="a">
    <w:p w14:paraId="01F5EE88" w14:textId="6EA9E210" w:rsidR="0051729B" w:rsidRDefault="0051729B">
      <w:pPr>
        <w:pStyle w:val="CommentText"/>
      </w:pPr>
      <w:r>
        <w:rPr>
          <w:rStyle w:val="CommentReference"/>
        </w:rPr>
        <w:annotationRef/>
      </w:r>
      <w:r>
        <w:t>Tools, the algorithms are the methods. Also, you describe the tools in more detail than the algorithms, although the algorithms are more important. This sort of detail is good, but use it where it’s important</w:t>
      </w:r>
    </w:p>
  </w:comment>
  <w:comment w:id="7" w:author="admin" w:date="2018-02-19T22:57:00Z" w:initials="a">
    <w:p w14:paraId="6B95AD08" w14:textId="130A0DF6" w:rsidR="00ED18BE" w:rsidRDefault="00ED18BE">
      <w:pPr>
        <w:pStyle w:val="CommentText"/>
      </w:pPr>
      <w:r>
        <w:rPr>
          <w:rStyle w:val="CommentReference"/>
        </w:rPr>
        <w:annotationRef/>
      </w:r>
      <w:r>
        <w:t>Describe the project management technique, use Daves presentation for more information</w:t>
      </w:r>
    </w:p>
  </w:comment>
  <w:comment w:id="8" w:author="admin" w:date="2018-02-19T23:00:00Z" w:initials="a">
    <w:p w14:paraId="46E92EBD" w14:textId="7AB2F0F5" w:rsidR="00BD5AC7" w:rsidRDefault="00BD5AC7">
      <w:pPr>
        <w:pStyle w:val="CommentText"/>
      </w:pPr>
      <w:r>
        <w:rPr>
          <w:rStyle w:val="CommentReference"/>
        </w:rPr>
        <w:annotationRef/>
      </w:r>
    </w:p>
  </w:comment>
  <w:comment w:id="10"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11" w:author="admin" w:date="2018-02-19T22:58:00Z" w:initials="a">
    <w:p w14:paraId="6199C377" w14:textId="2B1061F9" w:rsidR="00331522" w:rsidRDefault="00331522">
      <w:pPr>
        <w:pStyle w:val="CommentText"/>
      </w:pPr>
      <w:r>
        <w:rPr>
          <w:rStyle w:val="CommentReference"/>
        </w:rPr>
        <w:annotationRef/>
      </w:r>
      <w:r>
        <w:t>Try to make this easier to read, maybe landscape page format</w:t>
      </w:r>
    </w:p>
  </w:comment>
  <w:comment w:id="12"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13" w:author="james moran" w:date="2018-02-02T11:22:00Z" w:initials="jm">
    <w:p w14:paraId="760D9CF7" w14:textId="77777777"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p w14:paraId="1A0ECBA0" w14:textId="029DDF06" w:rsidR="006A0411" w:rsidRDefault="006A0411">
      <w:pPr>
        <w:pStyle w:val="CommentText"/>
      </w:pPr>
      <w:r>
        <w:t>KEEP WITHIN THE HARVARD REFERENCING SYSTEM GUIDELINES!!FGIao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FCFD3F" w15:done="0"/>
  <w15:commentEx w15:paraId="09611DC8" w15:done="0"/>
  <w15:commentEx w15:paraId="45C74F52" w15:done="0"/>
  <w15:commentEx w15:paraId="1185D61F" w15:done="0"/>
  <w15:commentEx w15:paraId="79EC9453" w15:done="0"/>
  <w15:commentEx w15:paraId="370FD2A8" w15:done="0"/>
  <w15:commentEx w15:paraId="01F5EE88" w15:done="0"/>
  <w15:commentEx w15:paraId="6B95AD08" w15:done="0"/>
  <w15:commentEx w15:paraId="46E92EBD" w15:done="0"/>
  <w15:commentEx w15:paraId="72004C4D" w15:done="0"/>
  <w15:commentEx w15:paraId="6199C377"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FCFD3F" w16cid:durableId="1E36F1FC"/>
  <w16cid:commentId w16cid:paraId="09611DC8" w16cid:durableId="1E36F1FD"/>
  <w16cid:commentId w16cid:paraId="45C74F52" w16cid:durableId="1E36F1FE"/>
  <w16cid:commentId w16cid:paraId="1185D61F" w16cid:durableId="1E36F1FF"/>
  <w16cid:commentId w16cid:paraId="79EC9453" w16cid:durableId="1E36F200"/>
  <w16cid:commentId w16cid:paraId="370FD2A8" w16cid:durableId="1E36F201"/>
  <w16cid:commentId w16cid:paraId="01F5EE88" w16cid:durableId="1E36F202"/>
  <w16cid:commentId w16cid:paraId="6B95AD08" w16cid:durableId="1E36F203"/>
  <w16cid:commentId w16cid:paraId="46E92EBD" w16cid:durableId="1E36F204"/>
  <w16cid:commentId w16cid:paraId="72004C4D" w16cid:durableId="1E2D9B7F"/>
  <w16cid:commentId w16cid:paraId="6199C377" w16cid:durableId="1E36F206"/>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C2867E" w14:textId="77777777" w:rsidR="00124A34" w:rsidRDefault="00124A34" w:rsidP="003B7397">
      <w:pPr>
        <w:spacing w:after="0" w:line="240" w:lineRule="auto"/>
      </w:pPr>
      <w:r>
        <w:separator/>
      </w:r>
    </w:p>
  </w:endnote>
  <w:endnote w:type="continuationSeparator" w:id="0">
    <w:p w14:paraId="1B4D7246" w14:textId="77777777" w:rsidR="00124A34" w:rsidRDefault="00124A34"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FF317" w14:textId="77777777" w:rsidR="00124A34" w:rsidRDefault="00124A34" w:rsidP="003B7397">
      <w:pPr>
        <w:spacing w:after="0" w:line="240" w:lineRule="auto"/>
      </w:pPr>
      <w:r>
        <w:separator/>
      </w:r>
    </w:p>
  </w:footnote>
  <w:footnote w:type="continuationSeparator" w:id="0">
    <w:p w14:paraId="75EC7CE5" w14:textId="77777777" w:rsidR="00124A34" w:rsidRDefault="00124A34"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0"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7"/>
  </w:num>
  <w:num w:numId="3">
    <w:abstractNumId w:val="2"/>
  </w:num>
  <w:num w:numId="4">
    <w:abstractNumId w:val="3"/>
  </w:num>
  <w:num w:numId="5">
    <w:abstractNumId w:val="9"/>
  </w:num>
  <w:num w:numId="6">
    <w:abstractNumId w:val="19"/>
  </w:num>
  <w:num w:numId="7">
    <w:abstractNumId w:val="12"/>
  </w:num>
  <w:num w:numId="8">
    <w:abstractNumId w:val="4"/>
  </w:num>
  <w:num w:numId="9">
    <w:abstractNumId w:val="8"/>
  </w:num>
  <w:num w:numId="10">
    <w:abstractNumId w:val="10"/>
  </w:num>
  <w:num w:numId="11">
    <w:abstractNumId w:val="24"/>
  </w:num>
  <w:num w:numId="12">
    <w:abstractNumId w:val="14"/>
  </w:num>
  <w:num w:numId="13">
    <w:abstractNumId w:val="0"/>
  </w:num>
  <w:num w:numId="14">
    <w:abstractNumId w:val="6"/>
  </w:num>
  <w:num w:numId="15">
    <w:abstractNumId w:val="5"/>
  </w:num>
  <w:num w:numId="16">
    <w:abstractNumId w:val="21"/>
  </w:num>
  <w:num w:numId="17">
    <w:abstractNumId w:val="23"/>
  </w:num>
  <w:num w:numId="18">
    <w:abstractNumId w:val="1"/>
  </w:num>
  <w:num w:numId="19">
    <w:abstractNumId w:val="11"/>
  </w:num>
  <w:num w:numId="20">
    <w:abstractNumId w:val="18"/>
  </w:num>
  <w:num w:numId="21">
    <w:abstractNumId w:val="22"/>
  </w:num>
  <w:num w:numId="22">
    <w:abstractNumId w:val="16"/>
  </w:num>
  <w:num w:numId="23">
    <w:abstractNumId w:val="20"/>
  </w:num>
  <w:num w:numId="24">
    <w:abstractNumId w:val="15"/>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A2B3D"/>
    <w:rsid w:val="000A4C37"/>
    <w:rsid w:val="000A6426"/>
    <w:rsid w:val="000C2C33"/>
    <w:rsid w:val="000C305A"/>
    <w:rsid w:val="000C6320"/>
    <w:rsid w:val="000C7B24"/>
    <w:rsid w:val="000D00B4"/>
    <w:rsid w:val="00115A97"/>
    <w:rsid w:val="00117DB0"/>
    <w:rsid w:val="00124A34"/>
    <w:rsid w:val="00132FBD"/>
    <w:rsid w:val="00143847"/>
    <w:rsid w:val="00152F64"/>
    <w:rsid w:val="0015501D"/>
    <w:rsid w:val="00176013"/>
    <w:rsid w:val="001831CF"/>
    <w:rsid w:val="001B3A5C"/>
    <w:rsid w:val="001B533D"/>
    <w:rsid w:val="00205190"/>
    <w:rsid w:val="00206B8C"/>
    <w:rsid w:val="00214636"/>
    <w:rsid w:val="00216E38"/>
    <w:rsid w:val="002239C5"/>
    <w:rsid w:val="00230C0A"/>
    <w:rsid w:val="002413A3"/>
    <w:rsid w:val="00244646"/>
    <w:rsid w:val="002619B0"/>
    <w:rsid w:val="00265ACB"/>
    <w:rsid w:val="00267F9D"/>
    <w:rsid w:val="00271C01"/>
    <w:rsid w:val="00275E44"/>
    <w:rsid w:val="00277D3C"/>
    <w:rsid w:val="0029075A"/>
    <w:rsid w:val="0029239F"/>
    <w:rsid w:val="002B356A"/>
    <w:rsid w:val="002B40D0"/>
    <w:rsid w:val="002D10C1"/>
    <w:rsid w:val="002E28F6"/>
    <w:rsid w:val="002E2C4C"/>
    <w:rsid w:val="002F0E45"/>
    <w:rsid w:val="002F39E2"/>
    <w:rsid w:val="00317647"/>
    <w:rsid w:val="00331522"/>
    <w:rsid w:val="00336268"/>
    <w:rsid w:val="00336800"/>
    <w:rsid w:val="0034108E"/>
    <w:rsid w:val="00342CFE"/>
    <w:rsid w:val="00353879"/>
    <w:rsid w:val="00356988"/>
    <w:rsid w:val="00357309"/>
    <w:rsid w:val="00360DD0"/>
    <w:rsid w:val="00362082"/>
    <w:rsid w:val="003622C9"/>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61561"/>
    <w:rsid w:val="00483F32"/>
    <w:rsid w:val="004B5D46"/>
    <w:rsid w:val="004C1272"/>
    <w:rsid w:val="004C521B"/>
    <w:rsid w:val="004C7011"/>
    <w:rsid w:val="004F0B7E"/>
    <w:rsid w:val="0051729B"/>
    <w:rsid w:val="0054283E"/>
    <w:rsid w:val="00562623"/>
    <w:rsid w:val="00564738"/>
    <w:rsid w:val="00565585"/>
    <w:rsid w:val="00576E05"/>
    <w:rsid w:val="0059141E"/>
    <w:rsid w:val="00596DEA"/>
    <w:rsid w:val="00597920"/>
    <w:rsid w:val="005A080C"/>
    <w:rsid w:val="005C3A3C"/>
    <w:rsid w:val="005C48FC"/>
    <w:rsid w:val="005D0DD6"/>
    <w:rsid w:val="005E09C1"/>
    <w:rsid w:val="005E29DC"/>
    <w:rsid w:val="005E52BC"/>
    <w:rsid w:val="005F2033"/>
    <w:rsid w:val="005F6502"/>
    <w:rsid w:val="005F72B6"/>
    <w:rsid w:val="00620E38"/>
    <w:rsid w:val="00631D3D"/>
    <w:rsid w:val="0065502D"/>
    <w:rsid w:val="0067069B"/>
    <w:rsid w:val="006750F8"/>
    <w:rsid w:val="00677471"/>
    <w:rsid w:val="00690DDF"/>
    <w:rsid w:val="00694957"/>
    <w:rsid w:val="006A0411"/>
    <w:rsid w:val="006A76A5"/>
    <w:rsid w:val="006C4D43"/>
    <w:rsid w:val="006C741E"/>
    <w:rsid w:val="006D0044"/>
    <w:rsid w:val="006D088A"/>
    <w:rsid w:val="006D2496"/>
    <w:rsid w:val="006E214F"/>
    <w:rsid w:val="006F554D"/>
    <w:rsid w:val="00721EC4"/>
    <w:rsid w:val="007275A8"/>
    <w:rsid w:val="00753068"/>
    <w:rsid w:val="00786BFF"/>
    <w:rsid w:val="0079738D"/>
    <w:rsid w:val="007A26E3"/>
    <w:rsid w:val="007B5F62"/>
    <w:rsid w:val="007D20EA"/>
    <w:rsid w:val="007D322B"/>
    <w:rsid w:val="007E04DA"/>
    <w:rsid w:val="008136CA"/>
    <w:rsid w:val="00817A8E"/>
    <w:rsid w:val="00826AAA"/>
    <w:rsid w:val="0082790F"/>
    <w:rsid w:val="00832711"/>
    <w:rsid w:val="00844062"/>
    <w:rsid w:val="008451FC"/>
    <w:rsid w:val="0085771B"/>
    <w:rsid w:val="00864C20"/>
    <w:rsid w:val="0087343D"/>
    <w:rsid w:val="008830EF"/>
    <w:rsid w:val="00890010"/>
    <w:rsid w:val="008977DF"/>
    <w:rsid w:val="008B68E6"/>
    <w:rsid w:val="008D7CD5"/>
    <w:rsid w:val="008E6C9A"/>
    <w:rsid w:val="008E6E0F"/>
    <w:rsid w:val="009126C7"/>
    <w:rsid w:val="0091272D"/>
    <w:rsid w:val="00914AFA"/>
    <w:rsid w:val="0092159A"/>
    <w:rsid w:val="00934079"/>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404A5"/>
    <w:rsid w:val="00A43B46"/>
    <w:rsid w:val="00A45485"/>
    <w:rsid w:val="00A63E67"/>
    <w:rsid w:val="00A661DE"/>
    <w:rsid w:val="00A713B7"/>
    <w:rsid w:val="00A721CD"/>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4104F"/>
    <w:rsid w:val="00B47721"/>
    <w:rsid w:val="00B52010"/>
    <w:rsid w:val="00B57CDE"/>
    <w:rsid w:val="00B66C2B"/>
    <w:rsid w:val="00B77CED"/>
    <w:rsid w:val="00B86938"/>
    <w:rsid w:val="00B910C5"/>
    <w:rsid w:val="00B9546F"/>
    <w:rsid w:val="00BA0FB8"/>
    <w:rsid w:val="00BB7271"/>
    <w:rsid w:val="00BC2C68"/>
    <w:rsid w:val="00BC4626"/>
    <w:rsid w:val="00BC7108"/>
    <w:rsid w:val="00BD5AC7"/>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851E7"/>
    <w:rsid w:val="00C853A2"/>
    <w:rsid w:val="00C87EF2"/>
    <w:rsid w:val="00C95B27"/>
    <w:rsid w:val="00CA5077"/>
    <w:rsid w:val="00CB519D"/>
    <w:rsid w:val="00CB6620"/>
    <w:rsid w:val="00CF39CB"/>
    <w:rsid w:val="00D016F7"/>
    <w:rsid w:val="00D11E81"/>
    <w:rsid w:val="00D20520"/>
    <w:rsid w:val="00D21D50"/>
    <w:rsid w:val="00D251B5"/>
    <w:rsid w:val="00D422AA"/>
    <w:rsid w:val="00D45CE7"/>
    <w:rsid w:val="00D47352"/>
    <w:rsid w:val="00D51EC6"/>
    <w:rsid w:val="00D60810"/>
    <w:rsid w:val="00D6559E"/>
    <w:rsid w:val="00D80043"/>
    <w:rsid w:val="00D8196F"/>
    <w:rsid w:val="00D91F79"/>
    <w:rsid w:val="00DB1916"/>
    <w:rsid w:val="00DB7DA6"/>
    <w:rsid w:val="00DC1F00"/>
    <w:rsid w:val="00DC617F"/>
    <w:rsid w:val="00DC635E"/>
    <w:rsid w:val="00DD08C1"/>
    <w:rsid w:val="00DD708E"/>
    <w:rsid w:val="00DF517C"/>
    <w:rsid w:val="00E04475"/>
    <w:rsid w:val="00E04E1E"/>
    <w:rsid w:val="00E13AAB"/>
    <w:rsid w:val="00E257E3"/>
    <w:rsid w:val="00E273B8"/>
    <w:rsid w:val="00E35859"/>
    <w:rsid w:val="00E41E70"/>
    <w:rsid w:val="00E5562F"/>
    <w:rsid w:val="00E65426"/>
    <w:rsid w:val="00E6542C"/>
    <w:rsid w:val="00E66870"/>
    <w:rsid w:val="00E763B7"/>
    <w:rsid w:val="00E80BC1"/>
    <w:rsid w:val="00E83E20"/>
    <w:rsid w:val="00E91222"/>
    <w:rsid w:val="00E94E2D"/>
    <w:rsid w:val="00EB0319"/>
    <w:rsid w:val="00EB5481"/>
    <w:rsid w:val="00ED18BE"/>
    <w:rsid w:val="00EE09AD"/>
    <w:rsid w:val="00EE0FB1"/>
    <w:rsid w:val="00EE2352"/>
    <w:rsid w:val="00EF27AF"/>
    <w:rsid w:val="00EF54CE"/>
    <w:rsid w:val="00F049DF"/>
    <w:rsid w:val="00F2630E"/>
    <w:rsid w:val="00F37775"/>
    <w:rsid w:val="00F42B44"/>
    <w:rsid w:val="00F444C7"/>
    <w:rsid w:val="00F75D1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3.vsdx"/><Relationship Id="rId26" Type="http://schemas.openxmlformats.org/officeDocument/2006/relationships/hyperlink" Target="https://learn.solent.ac.uk/" TargetMode="External"/><Relationship Id="rId3" Type="http://schemas.openxmlformats.org/officeDocument/2006/relationships/styles" Target="styles.xml"/><Relationship Id="rId21" Type="http://schemas.openxmlformats.org/officeDocument/2006/relationships/hyperlink" Target="https://www.crcpress.com/Level-Design-Processes-and-Experiences/Totten/p/book/9781498745055"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hyperlink" Target="https://www.quora.com/What-are-the-pros-and-cons-of-Unity" TargetMode="External"/><Relationship Id="rId33" Type="http://schemas.openxmlformats.org/officeDocument/2006/relationships/hyperlink" Target="https://wiki.unrealengine.com/An_Introduction_to_UE4_Plugins" TargetMode="Externa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http://www.castsoftware.com/research-labs/software-development-risk-management-plan-with-examples" TargetMode="External"/><Relationship Id="rId29" Type="http://schemas.openxmlformats.org/officeDocument/2006/relationships/hyperlink" Target="https://stackoverflow.com/questions/155069/how-does-one-get-started-with-procedural-genera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www.youtube.com/watch?v=FN7iLKUR8eY" TargetMode="External"/><Relationship Id="rId32" Type="http://schemas.openxmlformats.org/officeDocument/2006/relationships/hyperlink" Target="https://docs.unrealengine.com/latest/INT/Programming/Plugins/"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itinfo.am/eng/software-development-methodologies/" TargetMode="External"/><Relationship Id="rId28" Type="http://schemas.openxmlformats.org/officeDocument/2006/relationships/hyperlink" Target="https://www.youtube.com/watch?v=TgbuWfGeG2o" TargetMode="External"/><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yperlink" Target="https://www.amazon.co.uk/gp/product/1498799191/ref=od_aui_detailpages00?ie=UTF8&amp;psc=1" TargetMode="External"/><Relationship Id="rId31" Type="http://schemas.openxmlformats.org/officeDocument/2006/relationships/hyperlink" Target="http://pcg.wikidot.com/category-pcg-algorithms"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hyperlink" Target="https://users.soe.ucsc.edu/~ejw/dissertations/Ken-Hullett-dissertation.pdf" TargetMode="External"/><Relationship Id="rId27" Type="http://schemas.openxmlformats.org/officeDocument/2006/relationships/hyperlink" Target="http://www.springer.com/gb/book/9783319427140" TargetMode="External"/><Relationship Id="rId30" Type="http://schemas.openxmlformats.org/officeDocument/2006/relationships/hyperlink" Target="https://books.google.co.uk/books?hl=en&amp;lr=&amp;id=-ZcnDwAAQBAJ&amp;oi=fnd&amp;pg=PT17&amp;dq=Procedural+Generation+in+Game+Design&amp;ots=3uMJCt1DOH&amp;sig=-jK1igYqlidrEe3lRVBy2FuS0mw" TargetMode="External"/><Relationship Id="rId35" Type="http://schemas.microsoft.com/office/2011/relationships/people" Target="people.xml"/><Relationship Id="rId8"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3AB71A-E558-4E3B-9172-33E31C28E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20</Pages>
  <Words>4856</Words>
  <Characters>27680</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11</cp:revision>
  <dcterms:created xsi:type="dcterms:W3CDTF">2018-02-20T14:35:00Z</dcterms:created>
  <dcterms:modified xsi:type="dcterms:W3CDTF">2018-02-20T19:59:00Z</dcterms:modified>
</cp:coreProperties>
</file>